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47E6988" w14:textId="77777777" w:rsidR="00AF7425" w:rsidRDefault="00AF7425" w:rsidP="00AF7425">
      <w:pPr>
        <w:pStyle w:val="a3"/>
        <w:kinsoku w:val="0"/>
        <w:overflowPunct w:val="0"/>
        <w:spacing w:line="389" w:lineRule="auto"/>
        <w:rPr>
          <w:rFonts w:ascii="宋体" w:eastAsia="宋体" w:cs="宋体"/>
          <w:b w:val="0"/>
          <w:bCs w:val="0"/>
        </w:rPr>
        <w:sectPr w:rsidR="00AF7425">
          <w:footerReference w:type="default" r:id="rId8"/>
          <w:pgSz w:w="11910" w:h="16840"/>
          <w:pgMar w:top="1520" w:right="600" w:bottom="1260" w:left="1580" w:header="0" w:footer="1076" w:gutter="0"/>
          <w:cols w:space="720"/>
          <w:noEndnote/>
        </w:sectPr>
      </w:pPr>
    </w:p>
    <w:p w14:paraId="0B0C9600" w14:textId="30739B2C" w:rsidR="00AF7425" w:rsidRDefault="00AF7425" w:rsidP="00AF7425">
      <w:pPr>
        <w:pStyle w:val="a3"/>
        <w:kinsoku w:val="0"/>
        <w:overflowPunct w:val="0"/>
        <w:spacing w:line="389" w:lineRule="auto"/>
        <w:rPr>
          <w:rFonts w:ascii="宋体" w:eastAsia="宋体" w:cs="宋体"/>
          <w:b w:val="0"/>
          <w:bCs w:val="0"/>
          <w:u w:val="single"/>
        </w:rPr>
      </w:pPr>
      <w:r>
        <w:rPr>
          <w:rFonts w:ascii="宋体" w:eastAsia="宋体" w:cs="宋体" w:hint="eastAsia"/>
          <w:b w:val="0"/>
          <w:bCs w:val="0"/>
        </w:rPr>
        <w:t>学号：</w:t>
      </w:r>
      <w:r>
        <w:rPr>
          <w:rFonts w:ascii="宋体" w:eastAsia="宋体" w:cs="宋体"/>
          <w:b w:val="0"/>
          <w:bCs w:val="0"/>
          <w:u w:val="single"/>
        </w:rPr>
        <w:t xml:space="preserve"> </w:t>
      </w:r>
      <w:r>
        <w:rPr>
          <w:rFonts w:ascii="宋体" w:eastAsia="宋体" w:cs="宋体" w:hint="eastAsia"/>
          <w:b w:val="0"/>
          <w:bCs w:val="0"/>
          <w:u w:val="single"/>
        </w:rPr>
        <w:t>WA2224013</w:t>
      </w:r>
      <w:r>
        <w:rPr>
          <w:rFonts w:ascii="宋体" w:eastAsia="宋体" w:cs="宋体"/>
          <w:b w:val="0"/>
          <w:bCs w:val="0"/>
          <w:u w:val="single"/>
        </w:rPr>
        <w:tab/>
      </w:r>
    </w:p>
    <w:p w14:paraId="672FAC82" w14:textId="30978E79" w:rsidR="00AF7425" w:rsidRDefault="00AF7425" w:rsidP="00AF7425">
      <w:pPr>
        <w:pStyle w:val="a3"/>
        <w:kinsoku w:val="0"/>
        <w:overflowPunct w:val="0"/>
        <w:spacing w:line="389" w:lineRule="auto"/>
        <w:rPr>
          <w:rFonts w:ascii="宋体" w:eastAsia="宋体" w:cs="宋体"/>
          <w:b w:val="0"/>
          <w:bCs w:val="0"/>
          <w:u w:val="single"/>
        </w:rPr>
      </w:pPr>
      <w:r>
        <w:rPr>
          <w:rFonts w:ascii="宋体" w:eastAsia="宋体" w:cs="宋体" w:hint="eastAsia"/>
          <w:b w:val="0"/>
          <w:bCs w:val="0"/>
        </w:rPr>
        <w:t>实验日期：</w:t>
      </w:r>
      <w:r>
        <w:rPr>
          <w:rFonts w:ascii="宋体" w:eastAsia="宋体" w:cs="宋体" w:hint="eastAsia"/>
          <w:b w:val="0"/>
          <w:bCs w:val="0"/>
          <w:u w:val="single"/>
        </w:rPr>
        <w:t>2024.11.30</w:t>
      </w:r>
    </w:p>
    <w:p w14:paraId="51B26898" w14:textId="5E14A4E0" w:rsidR="00AF7425" w:rsidRDefault="00AF7425" w:rsidP="00AF7425">
      <w:pPr>
        <w:pStyle w:val="a3"/>
        <w:kinsoku w:val="0"/>
        <w:overflowPunct w:val="0"/>
        <w:spacing w:line="389" w:lineRule="auto"/>
        <w:rPr>
          <w:rFonts w:ascii="Times New Roman" w:eastAsia="宋体" w:cs="Times New Roman"/>
          <w:b w:val="0"/>
          <w:bCs w:val="0"/>
          <w:u w:val="single"/>
        </w:rPr>
      </w:pPr>
      <w:r>
        <w:rPr>
          <w:rFonts w:ascii="宋体" w:eastAsia="宋体" w:cs="宋体"/>
          <w:b w:val="0"/>
          <w:bCs w:val="0"/>
        </w:rPr>
        <w:br w:type="column"/>
      </w:r>
      <w:r>
        <w:rPr>
          <w:rFonts w:ascii="宋体" w:eastAsia="宋体" w:cs="宋体" w:hint="eastAsia"/>
          <w:b w:val="0"/>
          <w:bCs w:val="0"/>
        </w:rPr>
        <w:t>专业：</w:t>
      </w:r>
      <w:r>
        <w:rPr>
          <w:rFonts w:ascii="Times New Roman" w:eastAsia="宋体" w:cs="Times New Roman"/>
          <w:b w:val="0"/>
          <w:bCs w:val="0"/>
          <w:u w:val="single"/>
        </w:rPr>
        <w:t xml:space="preserve"> </w:t>
      </w:r>
      <w:r>
        <w:rPr>
          <w:rFonts w:ascii="Times New Roman" w:eastAsia="宋体" w:cs="Times New Roman" w:hint="eastAsia"/>
          <w:b w:val="0"/>
          <w:bCs w:val="0"/>
          <w:u w:val="single"/>
        </w:rPr>
        <w:t>机器人工程</w:t>
      </w:r>
      <w:r>
        <w:rPr>
          <w:rFonts w:ascii="Times New Roman" w:eastAsia="宋体" w:cs="Times New Roman"/>
          <w:b w:val="0"/>
          <w:bCs w:val="0"/>
          <w:u w:val="single"/>
        </w:rPr>
        <w:tab/>
      </w:r>
    </w:p>
    <w:p w14:paraId="6CE92AF0" w14:textId="7BB0FE14" w:rsidR="00AF7425" w:rsidRDefault="00AF7425" w:rsidP="00AF7425">
      <w:pPr>
        <w:pStyle w:val="a3"/>
        <w:kinsoku w:val="0"/>
        <w:overflowPunct w:val="0"/>
        <w:spacing w:line="389" w:lineRule="auto"/>
        <w:rPr>
          <w:rFonts w:ascii="Times New Roman" w:eastAsia="宋体" w:cs="Times New Roman"/>
          <w:b w:val="0"/>
          <w:bCs w:val="0"/>
          <w:u w:val="single"/>
        </w:rPr>
      </w:pPr>
      <w:r>
        <w:rPr>
          <w:rFonts w:ascii="宋体" w:eastAsia="宋体" w:cs="宋体" w:hint="eastAsia"/>
          <w:b w:val="0"/>
          <w:bCs w:val="0"/>
        </w:rPr>
        <w:t>指导教师</w:t>
      </w:r>
      <w:r w:rsidR="001403EF">
        <w:rPr>
          <w:rFonts w:ascii="宋体" w:eastAsia="宋体" w:cs="宋体" w:hint="eastAsia"/>
          <w:b w:val="0"/>
          <w:bCs w:val="0"/>
        </w:rPr>
        <w:t>：</w:t>
      </w:r>
      <w:r>
        <w:rPr>
          <w:rFonts w:ascii="Times New Roman" w:eastAsia="宋体" w:cs="Times New Roman"/>
          <w:b w:val="0"/>
          <w:bCs w:val="0"/>
          <w:u w:val="single"/>
        </w:rPr>
        <w:t xml:space="preserve"> </w:t>
      </w:r>
      <w:r>
        <w:rPr>
          <w:rFonts w:ascii="Times New Roman" w:eastAsia="宋体" w:cs="Times New Roman" w:hint="eastAsia"/>
          <w:b w:val="0"/>
          <w:bCs w:val="0"/>
          <w:u w:val="single"/>
        </w:rPr>
        <w:t>鲍华</w:t>
      </w:r>
      <w:r>
        <w:rPr>
          <w:rFonts w:ascii="Times New Roman" w:eastAsia="宋体" w:cs="Times New Roman"/>
          <w:b w:val="0"/>
          <w:bCs w:val="0"/>
          <w:u w:val="single"/>
        </w:rPr>
        <w:tab/>
      </w:r>
    </w:p>
    <w:p w14:paraId="3CFB7EC1" w14:textId="685C8B67" w:rsidR="00AF7425" w:rsidRPr="00AF7425" w:rsidRDefault="00AF7425" w:rsidP="00AF7425">
      <w:pPr>
        <w:pStyle w:val="a3"/>
        <w:kinsoku w:val="0"/>
        <w:overflowPunct w:val="0"/>
        <w:spacing w:line="389" w:lineRule="auto"/>
        <w:rPr>
          <w:rFonts w:eastAsiaTheme="minorEastAsia"/>
        </w:rPr>
      </w:pPr>
      <w:r>
        <w:rPr>
          <w:rFonts w:ascii="宋体" w:eastAsia="宋体" w:cs="宋体"/>
          <w:b w:val="0"/>
          <w:bCs w:val="0"/>
        </w:rPr>
        <w:br w:type="column"/>
      </w:r>
      <w:r>
        <w:rPr>
          <w:rFonts w:ascii="宋体" w:eastAsia="宋体" w:cs="宋体" w:hint="eastAsia"/>
          <w:b w:val="0"/>
          <w:bCs w:val="0"/>
        </w:rPr>
        <w:t>姓名</w:t>
      </w:r>
      <w:r w:rsidR="001403EF">
        <w:rPr>
          <w:rFonts w:ascii="宋体" w:eastAsia="宋体" w:cs="宋体" w:hint="eastAsia"/>
          <w:b w:val="0"/>
          <w:bCs w:val="0"/>
        </w:rPr>
        <w:t>：</w:t>
      </w:r>
      <w:r>
        <w:rPr>
          <w:rFonts w:ascii="Times New Roman" w:eastAsia="宋体" w:cs="Times New Roman"/>
          <w:b w:val="0"/>
          <w:bCs w:val="0"/>
          <w:u w:val="single"/>
        </w:rPr>
        <w:t xml:space="preserve"> </w:t>
      </w:r>
      <w:r>
        <w:rPr>
          <w:rFonts w:ascii="Times New Roman" w:eastAsia="宋体" w:cs="Times New Roman"/>
          <w:b w:val="0"/>
          <w:bCs w:val="0"/>
          <w:u w:val="single"/>
        </w:rPr>
        <w:tab/>
      </w:r>
      <w:r>
        <w:rPr>
          <w:rFonts w:ascii="Times New Roman" w:eastAsia="宋体" w:cs="Times New Roman" w:hint="eastAsia"/>
          <w:b w:val="0"/>
          <w:bCs w:val="0"/>
          <w:u w:val="single"/>
        </w:rPr>
        <w:t>郭义月</w:t>
      </w:r>
      <w:r>
        <w:rPr>
          <w:rFonts w:ascii="Times New Roman" w:eastAsia="宋体" w:cs="Times New Roman"/>
          <w:b w:val="0"/>
          <w:bCs w:val="0"/>
          <w:u w:val="single"/>
        </w:rPr>
        <w:tab/>
      </w:r>
    </w:p>
    <w:p w14:paraId="2C9BD556" w14:textId="257498D9" w:rsidR="00B75B7F" w:rsidRDefault="00AF7425" w:rsidP="00AF7425">
      <w:pPr>
        <w:pStyle w:val="a3"/>
        <w:kinsoku w:val="0"/>
        <w:overflowPunct w:val="0"/>
        <w:spacing w:before="14" w:line="389" w:lineRule="auto"/>
        <w:rPr>
          <w:sz w:val="41"/>
          <w:szCs w:val="41"/>
        </w:rPr>
      </w:pPr>
      <w:r>
        <w:rPr>
          <w:rFonts w:ascii="宋体" w:eastAsia="宋体" w:cs="宋体" w:hint="eastAsia"/>
          <w:b w:val="0"/>
          <w:bCs w:val="0"/>
        </w:rPr>
        <w:t>实验成绩</w:t>
      </w:r>
      <w:r w:rsidR="001403EF">
        <w:rPr>
          <w:rFonts w:ascii="宋体" w:eastAsia="宋体" w:cs="宋体" w:hint="eastAsia"/>
          <w:b w:val="0"/>
          <w:bCs w:val="0"/>
        </w:rPr>
        <w:t>：</w:t>
      </w:r>
      <w:r>
        <w:rPr>
          <w:rFonts w:ascii="Times New Roman" w:eastAsia="宋体" w:cs="Times New Roman"/>
          <w:b w:val="0"/>
          <w:bCs w:val="0"/>
          <w:u w:val="single"/>
        </w:rPr>
        <w:t xml:space="preserve"> </w:t>
      </w:r>
      <w:r>
        <w:rPr>
          <w:rFonts w:ascii="Times New Roman" w:eastAsia="宋体" w:cs="Times New Roman"/>
          <w:b w:val="0"/>
          <w:bCs w:val="0"/>
          <w:u w:val="single"/>
        </w:rPr>
        <w:tab/>
      </w:r>
      <w:r>
        <w:rPr>
          <w:rFonts w:ascii="Times New Roman" w:eastAsia="宋体" w:cs="Times New Roman"/>
          <w:b w:val="0"/>
          <w:bCs w:val="0"/>
          <w:u w:val="single"/>
        </w:rPr>
        <w:tab/>
      </w:r>
    </w:p>
    <w:p w14:paraId="20A34E31" w14:textId="77777777" w:rsidR="00AF7425" w:rsidRPr="00AF7425" w:rsidRDefault="00AF7425" w:rsidP="00AF7425">
      <w:pPr>
        <w:pStyle w:val="a3"/>
        <w:kinsoku w:val="0"/>
        <w:overflowPunct w:val="0"/>
        <w:rPr>
          <w:rFonts w:eastAsiaTheme="minorEastAsia"/>
        </w:rPr>
        <w:sectPr w:rsidR="00AF7425" w:rsidRPr="00AF7425" w:rsidSect="00AF7425">
          <w:type w:val="continuous"/>
          <w:pgSz w:w="11910" w:h="16840"/>
          <w:pgMar w:top="1520" w:right="600" w:bottom="1260" w:left="1580" w:header="0" w:footer="1076" w:gutter="0"/>
          <w:cols w:num="3" w:space="0"/>
          <w:noEndnote/>
        </w:sectPr>
      </w:pPr>
    </w:p>
    <w:p w14:paraId="41249E0C" w14:textId="77777777" w:rsidR="00AF7425" w:rsidRPr="00AF7425" w:rsidRDefault="00AF7425" w:rsidP="00AF7425">
      <w:pPr>
        <w:pStyle w:val="a3"/>
        <w:kinsoku w:val="0"/>
        <w:overflowPunct w:val="0"/>
        <w:spacing w:before="8"/>
        <w:rPr>
          <w:rFonts w:ascii="Times New Roman" w:eastAsia="等线" w:cs="Times New Roman"/>
          <w:b w:val="0"/>
          <w:bCs w:val="0"/>
          <w:sz w:val="10"/>
          <w:szCs w:val="10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8"/>
        <w:gridCol w:w="1400"/>
        <w:gridCol w:w="1289"/>
        <w:gridCol w:w="1289"/>
        <w:gridCol w:w="1289"/>
        <w:gridCol w:w="1289"/>
        <w:gridCol w:w="1876"/>
      </w:tblGrid>
      <w:tr w:rsidR="00AF7425" w:rsidRPr="00AF7425" w14:paraId="729C19F5" w14:textId="77777777" w:rsidTr="00CB4647">
        <w:trPr>
          <w:trHeight w:val="800"/>
          <w:jc w:val="center"/>
        </w:trPr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00468" w14:textId="77777777" w:rsidR="00AF7425" w:rsidRDefault="00AF7425" w:rsidP="00FA090F">
            <w:pPr>
              <w:pStyle w:val="TableParagraph"/>
              <w:tabs>
                <w:tab w:val="left" w:pos="1155"/>
              </w:tabs>
              <w:kinsoku w:val="0"/>
              <w:overflowPunct w:val="0"/>
              <w:spacing w:line="400" w:lineRule="exact"/>
              <w:ind w:left="245" w:right="12" w:hanging="9"/>
              <w:rPr>
                <w:rFonts w:asci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课程目标</w:t>
            </w:r>
            <w:r>
              <w:rPr>
                <w:spacing w:val="-53"/>
                <w:sz w:val="21"/>
                <w:szCs w:val="21"/>
              </w:rPr>
              <w:t xml:space="preserve"> </w:t>
            </w:r>
            <w:r>
              <w:rPr>
                <w:rFonts w:ascii="Times New Roman" w:cs="Times New Roman"/>
                <w:spacing w:val="-15"/>
                <w:sz w:val="21"/>
                <w:szCs w:val="21"/>
              </w:rPr>
              <w:t xml:space="preserve">1 </w:t>
            </w:r>
            <w:r>
              <w:rPr>
                <w:rFonts w:ascii="Times New Roman" w:cs="Times New Roman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权重</w:t>
            </w:r>
            <w:r>
              <w:rPr>
                <w:sz w:val="21"/>
                <w:szCs w:val="21"/>
                <w:u w:val="single"/>
              </w:rPr>
              <w:t xml:space="preserve"> </w:t>
            </w:r>
            <w:r>
              <w:rPr>
                <w:sz w:val="21"/>
                <w:szCs w:val="21"/>
                <w:u w:val="single"/>
              </w:rPr>
              <w:tab/>
            </w:r>
            <w:r>
              <w:rPr>
                <w:rFonts w:ascii="Times New Roman" w:cs="Times New Roman"/>
                <w:sz w:val="21"/>
                <w:szCs w:val="21"/>
              </w:rPr>
              <w:t>)</w:t>
            </w:r>
          </w:p>
        </w:tc>
        <w:tc>
          <w:tcPr>
            <w:tcW w:w="7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5DFA7" w14:textId="77777777" w:rsidR="00AF7425" w:rsidRDefault="00AF7425" w:rsidP="00FA090F">
            <w:pPr>
              <w:pStyle w:val="TableParagraph"/>
              <w:tabs>
                <w:tab w:val="left" w:pos="1102"/>
              </w:tabs>
              <w:kinsoku w:val="0"/>
              <w:overflowPunct w:val="0"/>
              <w:spacing w:line="400" w:lineRule="exact"/>
              <w:ind w:left="192" w:right="173" w:hanging="9"/>
              <w:rPr>
                <w:rFonts w:asci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课程目标</w:t>
            </w:r>
            <w:r>
              <w:rPr>
                <w:spacing w:val="-53"/>
                <w:sz w:val="21"/>
                <w:szCs w:val="21"/>
              </w:rPr>
              <w:t xml:space="preserve"> </w:t>
            </w:r>
            <w:r>
              <w:rPr>
                <w:rFonts w:ascii="Times New Roman" w:cs="Times New Roman"/>
                <w:spacing w:val="-15"/>
                <w:sz w:val="21"/>
                <w:szCs w:val="21"/>
              </w:rPr>
              <w:t xml:space="preserve">2 </w:t>
            </w:r>
            <w:r>
              <w:rPr>
                <w:rFonts w:ascii="Times New Roman" w:cs="Times New Roman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权重</w:t>
            </w:r>
            <w:r>
              <w:rPr>
                <w:sz w:val="21"/>
                <w:szCs w:val="21"/>
                <w:u w:val="single"/>
              </w:rPr>
              <w:t xml:space="preserve"> </w:t>
            </w:r>
            <w:r>
              <w:rPr>
                <w:sz w:val="21"/>
                <w:szCs w:val="21"/>
                <w:u w:val="single"/>
              </w:rPr>
              <w:tab/>
            </w:r>
            <w:r>
              <w:rPr>
                <w:rFonts w:ascii="Times New Roman" w:cs="Times New Roman"/>
                <w:sz w:val="21"/>
                <w:szCs w:val="21"/>
              </w:rPr>
              <w:t>)</w:t>
            </w: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A1C34A" w14:textId="77777777" w:rsidR="00AF7425" w:rsidRDefault="00AF7425" w:rsidP="00FA090F">
            <w:pPr>
              <w:pStyle w:val="TableParagraph"/>
              <w:tabs>
                <w:tab w:val="left" w:pos="1049"/>
              </w:tabs>
              <w:kinsoku w:val="0"/>
              <w:overflowPunct w:val="0"/>
              <w:spacing w:line="400" w:lineRule="exact"/>
              <w:ind w:left="138" w:right="119" w:hanging="9"/>
              <w:rPr>
                <w:rFonts w:asci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课程目标</w:t>
            </w:r>
            <w:r>
              <w:rPr>
                <w:spacing w:val="-53"/>
                <w:sz w:val="21"/>
                <w:szCs w:val="21"/>
              </w:rPr>
              <w:t xml:space="preserve"> </w:t>
            </w:r>
            <w:r>
              <w:rPr>
                <w:rFonts w:ascii="Times New Roman" w:cs="Times New Roman"/>
                <w:spacing w:val="-15"/>
                <w:sz w:val="21"/>
                <w:szCs w:val="21"/>
              </w:rPr>
              <w:t xml:space="preserve">3 </w:t>
            </w:r>
            <w:r>
              <w:rPr>
                <w:rFonts w:ascii="Times New Roman" w:cs="Times New Roman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权重</w:t>
            </w:r>
            <w:r>
              <w:rPr>
                <w:sz w:val="21"/>
                <w:szCs w:val="21"/>
                <w:u w:val="single"/>
              </w:rPr>
              <w:t xml:space="preserve"> </w:t>
            </w:r>
            <w:r>
              <w:rPr>
                <w:sz w:val="21"/>
                <w:szCs w:val="21"/>
                <w:u w:val="single"/>
              </w:rPr>
              <w:tab/>
            </w:r>
            <w:r>
              <w:rPr>
                <w:rFonts w:ascii="Times New Roman" w:cs="Times New Roman"/>
                <w:sz w:val="21"/>
                <w:szCs w:val="21"/>
              </w:rPr>
              <w:t>)</w:t>
            </w: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DBB83" w14:textId="77777777" w:rsidR="00AF7425" w:rsidRDefault="00AF7425" w:rsidP="00FA090F">
            <w:pPr>
              <w:pStyle w:val="TableParagraph"/>
              <w:tabs>
                <w:tab w:val="left" w:pos="1049"/>
              </w:tabs>
              <w:kinsoku w:val="0"/>
              <w:overflowPunct w:val="0"/>
              <w:spacing w:line="400" w:lineRule="exact"/>
              <w:ind w:left="138" w:right="119" w:hanging="9"/>
              <w:rPr>
                <w:rFonts w:asci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课程目标</w:t>
            </w:r>
            <w:r>
              <w:rPr>
                <w:spacing w:val="-53"/>
                <w:sz w:val="21"/>
                <w:szCs w:val="21"/>
              </w:rPr>
              <w:t xml:space="preserve"> </w:t>
            </w:r>
            <w:r>
              <w:rPr>
                <w:rFonts w:ascii="Times New Roman" w:cs="Times New Roman"/>
                <w:spacing w:val="-15"/>
                <w:sz w:val="21"/>
                <w:szCs w:val="21"/>
              </w:rPr>
              <w:t xml:space="preserve">4 </w:t>
            </w:r>
            <w:r>
              <w:rPr>
                <w:rFonts w:ascii="Times New Roman" w:cs="Times New Roman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权重</w:t>
            </w:r>
            <w:r>
              <w:rPr>
                <w:sz w:val="21"/>
                <w:szCs w:val="21"/>
                <w:u w:val="single"/>
              </w:rPr>
              <w:t xml:space="preserve"> </w:t>
            </w:r>
            <w:r>
              <w:rPr>
                <w:sz w:val="21"/>
                <w:szCs w:val="21"/>
                <w:u w:val="single"/>
              </w:rPr>
              <w:tab/>
            </w:r>
            <w:r>
              <w:rPr>
                <w:rFonts w:ascii="Times New Roman" w:cs="Times New Roman"/>
                <w:sz w:val="21"/>
                <w:szCs w:val="21"/>
              </w:rPr>
              <w:t>)</w:t>
            </w: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4AF6" w14:textId="77777777" w:rsidR="00AF7425" w:rsidRDefault="00AF7425" w:rsidP="00FA090F">
            <w:pPr>
              <w:pStyle w:val="TableParagraph"/>
              <w:tabs>
                <w:tab w:val="left" w:pos="1049"/>
              </w:tabs>
              <w:kinsoku w:val="0"/>
              <w:overflowPunct w:val="0"/>
              <w:spacing w:line="400" w:lineRule="exact"/>
              <w:ind w:left="138" w:right="119" w:hanging="9"/>
              <w:rPr>
                <w:rFonts w:asci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课程目标</w:t>
            </w:r>
            <w:r>
              <w:rPr>
                <w:spacing w:val="-53"/>
                <w:sz w:val="21"/>
                <w:szCs w:val="21"/>
              </w:rPr>
              <w:t xml:space="preserve"> </w:t>
            </w:r>
            <w:r>
              <w:rPr>
                <w:rFonts w:ascii="Times New Roman" w:cs="Times New Roman"/>
                <w:spacing w:val="-15"/>
                <w:sz w:val="21"/>
                <w:szCs w:val="21"/>
              </w:rPr>
              <w:t xml:space="preserve">5 </w:t>
            </w:r>
            <w:r>
              <w:rPr>
                <w:rFonts w:ascii="Times New Roman" w:cs="Times New Roman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权重</w:t>
            </w:r>
            <w:r>
              <w:rPr>
                <w:sz w:val="21"/>
                <w:szCs w:val="21"/>
                <w:u w:val="single"/>
              </w:rPr>
              <w:t xml:space="preserve"> </w:t>
            </w:r>
            <w:r>
              <w:rPr>
                <w:sz w:val="21"/>
                <w:szCs w:val="21"/>
                <w:u w:val="single"/>
              </w:rPr>
              <w:tab/>
            </w:r>
            <w:r>
              <w:rPr>
                <w:rFonts w:ascii="Times New Roman" w:cs="Times New Roman"/>
                <w:sz w:val="21"/>
                <w:szCs w:val="21"/>
              </w:rPr>
              <w:t>)</w:t>
            </w: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B85F3" w14:textId="77777777" w:rsidR="00AF7425" w:rsidRDefault="00AF7425" w:rsidP="00FA090F">
            <w:pPr>
              <w:pStyle w:val="TableParagraph"/>
              <w:tabs>
                <w:tab w:val="left" w:pos="1048"/>
              </w:tabs>
              <w:kinsoku w:val="0"/>
              <w:overflowPunct w:val="0"/>
              <w:spacing w:line="400" w:lineRule="exact"/>
              <w:ind w:left="138" w:right="119" w:hanging="9"/>
              <w:rPr>
                <w:rFonts w:asci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课程目标</w:t>
            </w:r>
            <w:r>
              <w:rPr>
                <w:spacing w:val="-53"/>
                <w:sz w:val="21"/>
                <w:szCs w:val="21"/>
              </w:rPr>
              <w:t xml:space="preserve"> </w:t>
            </w:r>
            <w:r>
              <w:rPr>
                <w:rFonts w:ascii="Times New Roman" w:cs="Times New Roman"/>
                <w:spacing w:val="-15"/>
                <w:sz w:val="21"/>
                <w:szCs w:val="21"/>
              </w:rPr>
              <w:t xml:space="preserve">6 </w:t>
            </w:r>
            <w:r>
              <w:rPr>
                <w:rFonts w:ascii="Times New Roman" w:cs="Times New Roman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权重</w:t>
            </w:r>
            <w:r>
              <w:rPr>
                <w:sz w:val="21"/>
                <w:szCs w:val="21"/>
                <w:u w:val="single"/>
              </w:rPr>
              <w:t xml:space="preserve"> </w:t>
            </w:r>
            <w:r>
              <w:rPr>
                <w:sz w:val="21"/>
                <w:szCs w:val="21"/>
                <w:u w:val="single"/>
              </w:rPr>
              <w:tab/>
            </w:r>
            <w:r>
              <w:rPr>
                <w:rFonts w:ascii="Times New Roman" w:cs="Times New Roman"/>
                <w:sz w:val="21"/>
                <w:szCs w:val="21"/>
              </w:rPr>
              <w:t>)</w:t>
            </w:r>
          </w:p>
        </w:tc>
        <w:tc>
          <w:tcPr>
            <w:tcW w:w="9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EB02A" w14:textId="77777777" w:rsidR="00AF7425" w:rsidRDefault="00AF7425" w:rsidP="00FA090F">
            <w:pPr>
              <w:pStyle w:val="TableParagraph"/>
              <w:kinsoku w:val="0"/>
              <w:overflowPunct w:val="0"/>
              <w:spacing w:before="80"/>
              <w:ind w:left="97" w:right="88"/>
              <w:jc w:val="center"/>
            </w:pPr>
            <w:r>
              <w:rPr>
                <w:rFonts w:hint="eastAsia"/>
              </w:rPr>
              <w:t>综合成绩</w:t>
            </w:r>
          </w:p>
          <w:p w14:paraId="2C5922E3" w14:textId="77777777" w:rsidR="00AF7425" w:rsidRDefault="00AF7425" w:rsidP="00FA090F">
            <w:pPr>
              <w:pStyle w:val="TableParagraph"/>
              <w:kinsoku w:val="0"/>
              <w:overflowPunct w:val="0"/>
              <w:spacing w:before="92" w:line="300" w:lineRule="exact"/>
              <w:ind w:left="97" w:right="88"/>
              <w:jc w:val="center"/>
              <w:rPr>
                <w:rFonts w:ascii="Times New Roman" w:cs="Times New Roman"/>
              </w:rPr>
            </w:pPr>
            <w:r w:rsidRPr="00AF7425">
              <w:rPr>
                <w:rFonts w:ascii="Times New Roman" w:eastAsia="等线" w:cs="Times New Roman"/>
              </w:rPr>
              <w:t>(</w:t>
            </w:r>
            <w:r>
              <w:rPr>
                <w:rFonts w:hint="eastAsia"/>
              </w:rPr>
              <w:t>目标数可增删</w:t>
            </w:r>
            <w:r>
              <w:rPr>
                <w:rFonts w:ascii="Times New Roman" w:cs="Times New Roman"/>
              </w:rPr>
              <w:t>)</w:t>
            </w:r>
          </w:p>
        </w:tc>
      </w:tr>
      <w:tr w:rsidR="00AF7425" w:rsidRPr="00AF7425" w14:paraId="3899EB9C" w14:textId="77777777" w:rsidTr="00CB4647">
        <w:trPr>
          <w:trHeight w:val="399"/>
          <w:jc w:val="center"/>
        </w:trPr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CAE62" w14:textId="77777777" w:rsidR="00AF7425" w:rsidRPr="00AF7425" w:rsidRDefault="00AF7425" w:rsidP="00FA090F">
            <w:pPr>
              <w:pStyle w:val="TableParagraph"/>
              <w:kinsoku w:val="0"/>
              <w:overflowPunct w:val="0"/>
              <w:rPr>
                <w:rFonts w:ascii="Times New Roman" w:eastAsia="等线" w:cs="Times New Roman"/>
                <w:sz w:val="28"/>
                <w:szCs w:val="28"/>
              </w:rPr>
            </w:pPr>
          </w:p>
        </w:tc>
        <w:tc>
          <w:tcPr>
            <w:tcW w:w="7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DAD279" w14:textId="77777777" w:rsidR="00AF7425" w:rsidRPr="00AF7425" w:rsidRDefault="00AF7425" w:rsidP="00FA090F">
            <w:pPr>
              <w:pStyle w:val="TableParagraph"/>
              <w:kinsoku w:val="0"/>
              <w:overflowPunct w:val="0"/>
              <w:rPr>
                <w:rFonts w:ascii="Times New Roman" w:eastAsia="等线" w:cs="Times New Roman"/>
                <w:sz w:val="28"/>
                <w:szCs w:val="28"/>
              </w:rPr>
            </w:pP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942DF" w14:textId="77777777" w:rsidR="00AF7425" w:rsidRPr="00AF7425" w:rsidRDefault="00AF7425" w:rsidP="00FA090F">
            <w:pPr>
              <w:pStyle w:val="TableParagraph"/>
              <w:kinsoku w:val="0"/>
              <w:overflowPunct w:val="0"/>
              <w:rPr>
                <w:rFonts w:ascii="Times New Roman" w:eastAsia="等线" w:cs="Times New Roman"/>
                <w:sz w:val="28"/>
                <w:szCs w:val="28"/>
              </w:rPr>
            </w:pP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759D2" w14:textId="77777777" w:rsidR="00AF7425" w:rsidRPr="00AF7425" w:rsidRDefault="00AF7425" w:rsidP="00FA090F">
            <w:pPr>
              <w:pStyle w:val="TableParagraph"/>
              <w:kinsoku w:val="0"/>
              <w:overflowPunct w:val="0"/>
              <w:rPr>
                <w:rFonts w:ascii="Times New Roman" w:eastAsia="等线" w:cs="Times New Roman"/>
                <w:sz w:val="28"/>
                <w:szCs w:val="28"/>
              </w:rPr>
            </w:pP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DD463" w14:textId="77777777" w:rsidR="00AF7425" w:rsidRPr="00AF7425" w:rsidRDefault="00AF7425" w:rsidP="00FA090F">
            <w:pPr>
              <w:pStyle w:val="TableParagraph"/>
              <w:kinsoku w:val="0"/>
              <w:overflowPunct w:val="0"/>
              <w:rPr>
                <w:rFonts w:ascii="Times New Roman" w:eastAsia="等线" w:cs="Times New Roman"/>
                <w:sz w:val="28"/>
                <w:szCs w:val="28"/>
              </w:rPr>
            </w:pPr>
          </w:p>
        </w:tc>
        <w:tc>
          <w:tcPr>
            <w:tcW w:w="6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9A0A0" w14:textId="77777777" w:rsidR="00AF7425" w:rsidRPr="00AF7425" w:rsidRDefault="00AF7425" w:rsidP="00FA090F">
            <w:pPr>
              <w:pStyle w:val="TableParagraph"/>
              <w:kinsoku w:val="0"/>
              <w:overflowPunct w:val="0"/>
              <w:rPr>
                <w:rFonts w:ascii="Times New Roman" w:eastAsia="等线" w:cs="Times New Roman"/>
                <w:sz w:val="28"/>
                <w:szCs w:val="28"/>
              </w:rPr>
            </w:pPr>
          </w:p>
        </w:tc>
        <w:tc>
          <w:tcPr>
            <w:tcW w:w="9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3D89E" w14:textId="77777777" w:rsidR="00AF7425" w:rsidRPr="00AF7425" w:rsidRDefault="00AF7425" w:rsidP="00FA090F">
            <w:pPr>
              <w:pStyle w:val="TableParagraph"/>
              <w:kinsoku w:val="0"/>
              <w:overflowPunct w:val="0"/>
              <w:rPr>
                <w:rFonts w:ascii="Times New Roman" w:eastAsia="等线" w:cs="Times New Roman"/>
                <w:sz w:val="28"/>
                <w:szCs w:val="28"/>
              </w:rPr>
            </w:pPr>
          </w:p>
        </w:tc>
      </w:tr>
    </w:tbl>
    <w:p w14:paraId="03F091B9" w14:textId="77777777" w:rsidR="00AF7425" w:rsidRPr="00AF7425" w:rsidRDefault="00AF7425" w:rsidP="00AF7425">
      <w:pPr>
        <w:pStyle w:val="a3"/>
        <w:kinsoku w:val="0"/>
        <w:overflowPunct w:val="0"/>
        <w:rPr>
          <w:rFonts w:ascii="Times New Roman" w:eastAsia="等线" w:cs="Times New Roman"/>
          <w:b w:val="0"/>
          <w:bCs w:val="0"/>
          <w:sz w:val="20"/>
          <w:szCs w:val="20"/>
        </w:rPr>
      </w:pPr>
    </w:p>
    <w:p w14:paraId="3F1315B6" w14:textId="77777777" w:rsidR="00AF7425" w:rsidRPr="00AF7425" w:rsidRDefault="00AF7425" w:rsidP="00AF7425">
      <w:pPr>
        <w:pStyle w:val="a3"/>
        <w:kinsoku w:val="0"/>
        <w:overflowPunct w:val="0"/>
        <w:rPr>
          <w:rFonts w:ascii="Times New Roman" w:eastAsia="等线" w:cs="Times New Roman"/>
          <w:b w:val="0"/>
          <w:bCs w:val="0"/>
          <w:sz w:val="20"/>
          <w:szCs w:val="20"/>
        </w:rPr>
      </w:pPr>
    </w:p>
    <w:p w14:paraId="2E0DD946" w14:textId="77777777" w:rsidR="00AF7425" w:rsidRDefault="00AF7425" w:rsidP="00CB4647">
      <w:pPr>
        <w:pStyle w:val="a3"/>
        <w:kinsoku w:val="0"/>
        <w:overflowPunct w:val="0"/>
        <w:spacing w:before="132"/>
        <w:ind w:left="217"/>
        <w:jc w:val="center"/>
        <w:rPr>
          <w:rFonts w:ascii="华文新魏" w:eastAsia="华文新魏" w:cs="华文新魏"/>
          <w:b w:val="0"/>
          <w:bCs w:val="0"/>
          <w:sz w:val="48"/>
          <w:szCs w:val="48"/>
        </w:rPr>
      </w:pPr>
      <w:r>
        <w:rPr>
          <w:rFonts w:ascii="华文新魏" w:eastAsia="华文新魏" w:cs="华文新魏" w:hint="eastAsia"/>
          <w:b w:val="0"/>
          <w:bCs w:val="0"/>
          <w:sz w:val="48"/>
          <w:szCs w:val="48"/>
        </w:rPr>
        <w:t>安徽大学人工智能学院本科实验报告</w:t>
      </w:r>
    </w:p>
    <w:p w14:paraId="64551903" w14:textId="07AAAFD5" w:rsidR="00AF7425" w:rsidRDefault="00AF7425" w:rsidP="00AF7425">
      <w:pPr>
        <w:pStyle w:val="a3"/>
        <w:tabs>
          <w:tab w:val="left" w:pos="9204"/>
        </w:tabs>
        <w:kinsoku w:val="0"/>
        <w:overflowPunct w:val="0"/>
        <w:spacing w:before="127"/>
        <w:ind w:left="220"/>
        <w:rPr>
          <w:rFonts w:ascii="Times New Roman" w:cs="Times New Roman"/>
        </w:rPr>
      </w:pPr>
      <w:r>
        <w:rPr>
          <w:rFonts w:hint="eastAsia"/>
        </w:rPr>
        <w:t>【课程名称】</w:t>
      </w:r>
      <w:r>
        <w:rPr>
          <w:rFonts w:ascii="Times New Roman" w:cs="Times New Roman"/>
          <w:u w:val="single"/>
        </w:rPr>
        <w:t xml:space="preserve"> </w:t>
      </w:r>
      <w:r w:rsidR="002B3EDA">
        <w:rPr>
          <w:rFonts w:asciiTheme="minorEastAsia" w:eastAsiaTheme="minorEastAsia" w:hAnsiTheme="minorEastAsia" w:cs="Times New Roman" w:hint="eastAsia"/>
          <w:u w:val="single"/>
        </w:rPr>
        <w:t>微型计算机原理及接口技术</w:t>
      </w:r>
      <w:r>
        <w:rPr>
          <w:rFonts w:ascii="Times New Roman" w:cs="Times New Roman"/>
          <w:u w:val="single"/>
        </w:rPr>
        <w:tab/>
      </w:r>
    </w:p>
    <w:p w14:paraId="2FAD65FA" w14:textId="77777777" w:rsidR="00AF7425" w:rsidRPr="00AF7425" w:rsidRDefault="00AF7425" w:rsidP="00AF7425">
      <w:pPr>
        <w:pStyle w:val="a3"/>
        <w:kinsoku w:val="0"/>
        <w:overflowPunct w:val="0"/>
        <w:spacing w:before="10"/>
        <w:rPr>
          <w:rFonts w:ascii="Times New Roman" w:eastAsia="等线" w:cs="Times New Roman"/>
          <w:sz w:val="9"/>
          <w:szCs w:val="9"/>
        </w:rPr>
      </w:pPr>
    </w:p>
    <w:p w14:paraId="7F668712" w14:textId="77777777" w:rsidR="002B3EDA" w:rsidRDefault="00AF7425" w:rsidP="00AF7425">
      <w:pPr>
        <w:pStyle w:val="a3"/>
        <w:kinsoku w:val="0"/>
        <w:overflowPunct w:val="0"/>
        <w:spacing w:line="511" w:lineRule="exact"/>
        <w:ind w:left="220"/>
        <w:rPr>
          <w:rFonts w:eastAsiaTheme="minorEastAsia"/>
        </w:rPr>
      </w:pPr>
      <w:r>
        <w:rPr>
          <w:rFonts w:hint="eastAsia"/>
        </w:rPr>
        <w:t>【课程目标】</w:t>
      </w:r>
    </w:p>
    <w:p w14:paraId="2A2DF227" w14:textId="55D9277A" w:rsidR="00AF7425" w:rsidRPr="001403EF" w:rsidRDefault="002B3EDA" w:rsidP="002B3EDA">
      <w:pPr>
        <w:pStyle w:val="a3"/>
        <w:kinsoku w:val="0"/>
        <w:overflowPunct w:val="0"/>
        <w:spacing w:line="511" w:lineRule="exact"/>
        <w:ind w:left="220" w:firstLine="500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2B3EDA">
        <w:rPr>
          <w:rFonts w:ascii="宋体" w:eastAsia="宋体" w:hAnsi="宋体"/>
          <w:b w:val="0"/>
          <w:bCs w:val="0"/>
          <w:sz w:val="24"/>
          <w:szCs w:val="24"/>
        </w:rPr>
        <w:t>掌握汇编语言中的数据拆分与合并、成绩分布统计及屏幕输出操作，提升对内存操作、条件判断和循环控制的理解与应用能力。</w:t>
      </w:r>
    </w:p>
    <w:p w14:paraId="3FAF7CD6" w14:textId="3F73CD4B" w:rsidR="00AF7425" w:rsidRDefault="00AF7425" w:rsidP="00AF7425">
      <w:pPr>
        <w:pStyle w:val="a3"/>
        <w:tabs>
          <w:tab w:val="left" w:pos="9204"/>
        </w:tabs>
        <w:kinsoku w:val="0"/>
        <w:overflowPunct w:val="0"/>
        <w:spacing w:before="72"/>
        <w:ind w:left="220"/>
        <w:rPr>
          <w:rFonts w:ascii="Times New Roman" w:cs="Times New Roman"/>
        </w:rPr>
      </w:pPr>
      <w:r>
        <w:rPr>
          <w:rFonts w:hint="eastAsia"/>
        </w:rPr>
        <w:t>【实验名称】</w:t>
      </w:r>
      <w:r>
        <w:rPr>
          <w:rFonts w:ascii="Times New Roman" w:cs="Times New Roman"/>
          <w:u w:val="single"/>
        </w:rPr>
        <w:t xml:space="preserve"> </w:t>
      </w:r>
      <w:r w:rsidR="002B3EDA">
        <w:rPr>
          <w:rFonts w:asciiTheme="minorEastAsia" w:eastAsiaTheme="minorEastAsia" w:hAnsiTheme="minorEastAsia" w:cs="Times New Roman" w:hint="eastAsia"/>
          <w:u w:val="single"/>
        </w:rPr>
        <w:t>实验</w:t>
      </w:r>
      <w:proofErr w:type="gramStart"/>
      <w:r w:rsidR="002B3EDA">
        <w:rPr>
          <w:rFonts w:asciiTheme="minorEastAsia" w:eastAsiaTheme="minorEastAsia" w:hAnsiTheme="minorEastAsia" w:cs="Times New Roman" w:hint="eastAsia"/>
          <w:u w:val="single"/>
        </w:rPr>
        <w:t>一</w:t>
      </w:r>
      <w:proofErr w:type="gramEnd"/>
      <w:r>
        <w:rPr>
          <w:rFonts w:ascii="Times New Roman" w:cs="Times New Roman"/>
          <w:u w:val="single"/>
        </w:rPr>
        <w:tab/>
      </w:r>
    </w:p>
    <w:p w14:paraId="4A550033" w14:textId="77777777" w:rsidR="00AF7425" w:rsidRPr="00AF7425" w:rsidRDefault="00AF7425" w:rsidP="00AF7425">
      <w:pPr>
        <w:pStyle w:val="a3"/>
        <w:kinsoku w:val="0"/>
        <w:overflowPunct w:val="0"/>
        <w:spacing w:before="10"/>
        <w:rPr>
          <w:rFonts w:ascii="Times New Roman" w:eastAsia="等线" w:cs="Times New Roman"/>
          <w:sz w:val="9"/>
          <w:szCs w:val="9"/>
        </w:rPr>
      </w:pPr>
    </w:p>
    <w:p w14:paraId="39F571EE" w14:textId="77777777" w:rsidR="00AF7425" w:rsidRDefault="00AF7425" w:rsidP="00E52286">
      <w:pPr>
        <w:pStyle w:val="a3"/>
        <w:kinsoku w:val="0"/>
        <w:overflowPunct w:val="0"/>
        <w:spacing w:afterLines="100" w:after="240"/>
        <w:ind w:left="221"/>
        <w:outlineLvl w:val="0"/>
      </w:pPr>
      <w:r>
        <w:rPr>
          <w:rFonts w:hint="eastAsia"/>
        </w:rPr>
        <w:t>【实验目的】</w:t>
      </w:r>
    </w:p>
    <w:p w14:paraId="6B496536" w14:textId="77777777" w:rsidR="00E52286" w:rsidRPr="00E52286" w:rsidRDefault="00E52286" w:rsidP="00E52286">
      <w:pPr>
        <w:pStyle w:val="a3"/>
        <w:kinsoku w:val="0"/>
        <w:overflowPunct w:val="0"/>
        <w:spacing w:line="360" w:lineRule="auto"/>
        <w:ind w:firstLine="720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E52286">
        <w:rPr>
          <w:rFonts w:ascii="宋体" w:eastAsia="宋体" w:hAnsi="宋体" w:hint="eastAsia"/>
          <w:b w:val="0"/>
          <w:bCs w:val="0"/>
          <w:sz w:val="24"/>
          <w:szCs w:val="24"/>
        </w:rPr>
        <w:t>1.掌握汇编语言设计和调试方法。</w:t>
      </w:r>
    </w:p>
    <w:p w14:paraId="56F9DC5A" w14:textId="5942A362" w:rsidR="00AF7425" w:rsidRPr="00E52286" w:rsidRDefault="00E52286" w:rsidP="00E52286">
      <w:pPr>
        <w:pStyle w:val="a3"/>
        <w:kinsoku w:val="0"/>
        <w:overflowPunct w:val="0"/>
        <w:spacing w:line="360" w:lineRule="auto"/>
        <w:ind w:firstLine="720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E52286">
        <w:rPr>
          <w:rFonts w:ascii="宋体" w:eastAsia="宋体" w:hAnsi="宋体" w:hint="eastAsia"/>
          <w:b w:val="0"/>
          <w:bCs w:val="0"/>
          <w:sz w:val="24"/>
          <w:szCs w:val="24"/>
        </w:rPr>
        <w:t>2.掌握汇编语言多分支结构设计方法和dos功能调用显示功能</w:t>
      </w:r>
    </w:p>
    <w:p w14:paraId="71540F65" w14:textId="588DE793" w:rsidR="00B75B7F" w:rsidRPr="00AF7425" w:rsidRDefault="00B75B7F" w:rsidP="00E52286">
      <w:pPr>
        <w:pStyle w:val="a3"/>
        <w:kinsoku w:val="0"/>
        <w:overflowPunct w:val="0"/>
        <w:spacing w:afterLines="100" w:after="240"/>
        <w:ind w:left="221"/>
        <w:outlineLvl w:val="0"/>
        <w:rPr>
          <w:rFonts w:eastAsiaTheme="minorEastAsia"/>
        </w:rPr>
      </w:pPr>
      <w:r>
        <w:rPr>
          <w:rFonts w:hint="eastAsia"/>
        </w:rPr>
        <w:t>【实验原理及方法】</w:t>
      </w:r>
    </w:p>
    <w:p w14:paraId="3BD977C4" w14:textId="36A8D06C" w:rsidR="002B3EDA" w:rsidRPr="002B3EDA" w:rsidRDefault="002B3EDA" w:rsidP="002B3EDA">
      <w:pPr>
        <w:pStyle w:val="a3"/>
        <w:kinsoku w:val="0"/>
        <w:overflowPunct w:val="0"/>
        <w:spacing w:line="360" w:lineRule="auto"/>
        <w:ind w:firstLine="720"/>
        <w:rPr>
          <w:rFonts w:hAnsi="宋体" w:hint="eastAsia"/>
          <w:sz w:val="24"/>
          <w:szCs w:val="24"/>
        </w:rPr>
      </w:pPr>
      <w:r w:rsidRPr="002B3EDA">
        <w:rPr>
          <w:rFonts w:ascii="宋体" w:eastAsia="宋体" w:hAnsi="宋体"/>
          <w:b w:val="0"/>
          <w:bCs w:val="0"/>
          <w:sz w:val="24"/>
          <w:szCs w:val="24"/>
        </w:rPr>
        <w:t>本实验通过汇编语言实现数据拆分、合并和统计功能。通过访问内存地址，将4000H中的16位数据拆开，分别存到4001H和4002H，常用于数据处理或显示缓冲区的操作。同时，提取4000H和4001H中的低位数据，通过按位操作将它们合并为一个字节存储到4002H，用于拼装显示缓冲区数据。实验还要求统计十个学生的成绩分布，通过条件判断和循环控制，统计各个分数段的人数，并将结果输出到屏幕。通过这几个任务，我们熟悉了内存操作、条件跳转、循环控制及屏幕输出的基本方法，掌握了汇编语言中的数据处理技巧。</w:t>
      </w:r>
    </w:p>
    <w:p w14:paraId="15E404C4" w14:textId="39FE822C" w:rsidR="00B75B7F" w:rsidRDefault="00B75B7F" w:rsidP="00E52286">
      <w:pPr>
        <w:pStyle w:val="a3"/>
        <w:kinsoku w:val="0"/>
        <w:overflowPunct w:val="0"/>
        <w:spacing w:afterLines="100" w:after="240"/>
        <w:ind w:left="221"/>
        <w:outlineLvl w:val="0"/>
        <w:rPr>
          <w:rFonts w:eastAsiaTheme="minorEastAsia"/>
        </w:rPr>
      </w:pPr>
      <w:r>
        <w:rPr>
          <w:rFonts w:hint="eastAsia"/>
        </w:rPr>
        <w:t>【实验内容及过程】</w:t>
      </w:r>
    </w:p>
    <w:p w14:paraId="4BED2AD5" w14:textId="6DB17F34" w:rsidR="003F11E8" w:rsidRPr="002B3EDA" w:rsidRDefault="003F11E8" w:rsidP="003F11E8">
      <w:pPr>
        <w:pStyle w:val="a3"/>
        <w:kinsoku w:val="0"/>
        <w:overflowPunct w:val="0"/>
        <w:spacing w:line="360" w:lineRule="auto"/>
        <w:ind w:left="480"/>
        <w:rPr>
          <w:rFonts w:ascii="宋体" w:eastAsia="宋体" w:hAnsi="宋体" w:hint="eastAsia"/>
          <w:sz w:val="24"/>
          <w:szCs w:val="24"/>
        </w:rPr>
      </w:pPr>
      <w:r w:rsidRPr="002B3EDA">
        <w:rPr>
          <w:rFonts w:ascii="宋体" w:eastAsia="宋体" w:hAnsi="宋体" w:hint="eastAsia"/>
          <w:sz w:val="24"/>
          <w:szCs w:val="24"/>
        </w:rPr>
        <w:lastRenderedPageBreak/>
        <w:t>任务1：拆字</w:t>
      </w:r>
    </w:p>
    <w:p w14:paraId="6FD159F3" w14:textId="478F74C2" w:rsidR="003F11E8" w:rsidRDefault="00E52286" w:rsidP="003F11E8">
      <w:pPr>
        <w:pStyle w:val="a3"/>
        <w:kinsoku w:val="0"/>
        <w:overflowPunct w:val="0"/>
        <w:spacing w:line="360" w:lineRule="auto"/>
        <w:ind w:left="480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E52286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把 4000H 单元的内容拆开， 高位送 4001H 低位， </w:t>
      </w:r>
      <w:proofErr w:type="gramStart"/>
      <w:r w:rsidRPr="00E52286">
        <w:rPr>
          <w:rFonts w:ascii="宋体" w:eastAsia="宋体" w:hAnsi="宋体" w:hint="eastAsia"/>
          <w:b w:val="0"/>
          <w:bCs w:val="0"/>
          <w:sz w:val="24"/>
          <w:szCs w:val="24"/>
        </w:rPr>
        <w:t>低位送</w:t>
      </w:r>
      <w:proofErr w:type="gramEnd"/>
      <w:r w:rsidRPr="00E52286">
        <w:rPr>
          <w:rFonts w:ascii="宋体" w:eastAsia="宋体" w:hAnsi="宋体" w:hint="eastAsia"/>
          <w:b w:val="0"/>
          <w:bCs w:val="0"/>
          <w:sz w:val="24"/>
          <w:szCs w:val="24"/>
        </w:rPr>
        <w:t>4002H 低位， 4001H、 4002H 的高位清零， 一般本程序用于把数据</w:t>
      </w:r>
      <w:proofErr w:type="gramStart"/>
      <w:r w:rsidRPr="00E52286">
        <w:rPr>
          <w:rFonts w:ascii="宋体" w:eastAsia="宋体" w:hAnsi="宋体" w:hint="eastAsia"/>
          <w:b w:val="0"/>
          <w:bCs w:val="0"/>
          <w:sz w:val="24"/>
          <w:szCs w:val="24"/>
        </w:rPr>
        <w:t>送显示</w:t>
      </w:r>
      <w:proofErr w:type="gramEnd"/>
      <w:r w:rsidRPr="00E52286">
        <w:rPr>
          <w:rFonts w:ascii="宋体" w:eastAsia="宋体" w:hAnsi="宋体" w:hint="eastAsia"/>
          <w:b w:val="0"/>
          <w:bCs w:val="0"/>
          <w:sz w:val="24"/>
          <w:szCs w:val="24"/>
        </w:rPr>
        <w:t>缓冲区时用。</w:t>
      </w:r>
    </w:p>
    <w:p w14:paraId="566B278E" w14:textId="51F9D7CE" w:rsidR="003F11E8" w:rsidRDefault="003F11E8" w:rsidP="003F11E8">
      <w:pPr>
        <w:pStyle w:val="a3"/>
        <w:kinsoku w:val="0"/>
        <w:overflowPunct w:val="0"/>
        <w:spacing w:line="360" w:lineRule="auto"/>
        <w:ind w:left="480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汇编程序：</w:t>
      </w:r>
    </w:p>
    <w:p w14:paraId="0118D3DE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DATAS SEGMENT</w:t>
      </w:r>
    </w:p>
    <w:p w14:paraId="308494C9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</w:t>
      </w:r>
      <w:r>
        <w:rPr>
          <w:noProof/>
          <w:color w:val="008000"/>
        </w:rPr>
        <w:t>;</w:t>
      </w:r>
      <w:r>
        <w:rPr>
          <w:noProof/>
          <w:color w:val="008000"/>
        </w:rPr>
        <w:t>此处输入数据段代码</w:t>
      </w:r>
      <w:r>
        <w:rPr>
          <w:noProof/>
          <w:color w:val="008000"/>
        </w:rPr>
        <w:t xml:space="preserve">  </w:t>
      </w:r>
    </w:p>
    <w:p w14:paraId="694CB225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DATAS ENDS</w:t>
      </w:r>
    </w:p>
    <w:p w14:paraId="3E5B1397" w14:textId="77777777" w:rsidR="006824B0" w:rsidRDefault="006824B0" w:rsidP="006824B0">
      <w:pPr>
        <w:pStyle w:val="Code"/>
        <w:rPr>
          <w:noProof/>
        </w:rPr>
      </w:pPr>
    </w:p>
    <w:p w14:paraId="470B576E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TACKS SEGMENT</w:t>
      </w:r>
    </w:p>
    <w:p w14:paraId="1925ED0E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</w:t>
      </w:r>
      <w:r>
        <w:rPr>
          <w:noProof/>
          <w:color w:val="008000"/>
        </w:rPr>
        <w:t>;</w:t>
      </w:r>
      <w:r>
        <w:rPr>
          <w:noProof/>
          <w:color w:val="008000"/>
        </w:rPr>
        <w:t>此处输入堆栈段代码</w:t>
      </w:r>
    </w:p>
    <w:p w14:paraId="3798484C" w14:textId="05062522" w:rsidR="006824B0" w:rsidRDefault="006824B0" w:rsidP="006824B0">
      <w:pPr>
        <w:pStyle w:val="Code"/>
        <w:rPr>
          <w:noProof/>
        </w:rPr>
      </w:pPr>
      <w:r>
        <w:rPr>
          <w:noProof/>
        </w:rPr>
        <w:t>STACKS ENDS</w:t>
      </w:r>
    </w:p>
    <w:p w14:paraId="681A6D77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CODES SEGMENT</w:t>
      </w:r>
    </w:p>
    <w:p w14:paraId="58E6509C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ASSUME CS:CODES,DS:DATAS,SS:STACKS</w:t>
      </w:r>
    </w:p>
    <w:p w14:paraId="16AF5D78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TART:</w:t>
      </w:r>
    </w:p>
    <w:p w14:paraId="60A1948A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AX,DATAS</w:t>
      </w:r>
    </w:p>
    <w:p w14:paraId="31CC6B11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DS,AX</w:t>
      </w:r>
    </w:p>
    <w:p w14:paraId="0A344B76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</w:t>
      </w:r>
      <w:r>
        <w:rPr>
          <w:noProof/>
          <w:color w:val="008000"/>
        </w:rPr>
        <w:t>;</w:t>
      </w:r>
      <w:r>
        <w:rPr>
          <w:noProof/>
          <w:color w:val="008000"/>
        </w:rPr>
        <w:t>此处输入代码段代码</w:t>
      </w:r>
    </w:p>
    <w:p w14:paraId="133FB102" w14:textId="5491685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DI, 12H        </w:t>
      </w:r>
    </w:p>
    <w:p w14:paraId="0D0CA61F" w14:textId="695CAF0A" w:rsidR="006824B0" w:rsidRP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SI, 4000H      </w:t>
      </w:r>
    </w:p>
    <w:p w14:paraId="718143A9" w14:textId="23B3FFE1" w:rsidR="006824B0" w:rsidRP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BYTE PTR [SI], DI  </w:t>
      </w:r>
    </w:p>
    <w:p w14:paraId="070D92EC" w14:textId="035F867C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AL, BYTE PTR [SI]  </w:t>
      </w:r>
    </w:p>
    <w:p w14:paraId="1CC19E6D" w14:textId="02B6F10F" w:rsidR="006824B0" w:rsidRP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BL, AL             </w:t>
      </w:r>
    </w:p>
    <w:p w14:paraId="4AE78268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</w:r>
      <w:r>
        <w:rPr>
          <w:noProof/>
          <w:color w:val="008000"/>
        </w:rPr>
        <w:t xml:space="preserve">; </w:t>
      </w:r>
      <w:r>
        <w:rPr>
          <w:noProof/>
          <w:color w:val="008000"/>
        </w:rPr>
        <w:t>清除高位并将结果存入</w:t>
      </w:r>
      <w:r>
        <w:rPr>
          <w:noProof/>
          <w:color w:val="008000"/>
        </w:rPr>
        <w:t>4001H</w:t>
      </w:r>
      <w:r>
        <w:rPr>
          <w:noProof/>
          <w:color w:val="008000"/>
        </w:rPr>
        <w:t>和</w:t>
      </w:r>
      <w:r>
        <w:rPr>
          <w:noProof/>
          <w:color w:val="008000"/>
        </w:rPr>
        <w:t>4002H</w:t>
      </w:r>
    </w:p>
    <w:p w14:paraId="2E829C36" w14:textId="3F4A6DCB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AND BL, 0F0H           </w:t>
      </w:r>
    </w:p>
    <w:p w14:paraId="63AF8195" w14:textId="2562D812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CL, 4               </w:t>
      </w:r>
    </w:p>
    <w:p w14:paraId="5F0B1349" w14:textId="5C07F46B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SHR BL, CL             </w:t>
      </w:r>
    </w:p>
    <w:p w14:paraId="74292B74" w14:textId="38388A75" w:rsidR="006824B0" w:rsidRP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[SI+1], BL          </w:t>
      </w:r>
    </w:p>
    <w:p w14:paraId="6A74F8F3" w14:textId="6C247F52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BL, AL             </w:t>
      </w:r>
    </w:p>
    <w:p w14:paraId="247F6D34" w14:textId="4F355E4E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AND BL, 0FH             </w:t>
      </w:r>
    </w:p>
    <w:p w14:paraId="0BEE5581" w14:textId="4D6FB75E" w:rsidR="006824B0" w:rsidRP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  <w:t xml:space="preserve">MOV [SI+2], BL          </w:t>
      </w:r>
    </w:p>
    <w:p w14:paraId="6461DB72" w14:textId="324E685A" w:rsidR="006824B0" w:rsidRP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ab/>
      </w:r>
      <w:r>
        <w:rPr>
          <w:noProof/>
          <w:color w:val="008000"/>
        </w:rPr>
        <w:t xml:space="preserve">; </w:t>
      </w:r>
      <w:r>
        <w:rPr>
          <w:noProof/>
          <w:color w:val="008000"/>
        </w:rPr>
        <w:t>程序结束后，</w:t>
      </w:r>
      <w:r>
        <w:rPr>
          <w:noProof/>
          <w:color w:val="008000"/>
        </w:rPr>
        <w:t xml:space="preserve">4001H </w:t>
      </w:r>
      <w:r>
        <w:rPr>
          <w:noProof/>
          <w:color w:val="008000"/>
        </w:rPr>
        <w:t>存储高位字节</w:t>
      </w:r>
      <w:r>
        <w:rPr>
          <w:noProof/>
          <w:color w:val="008000"/>
        </w:rPr>
        <w:t xml:space="preserve"> 01H</w:t>
      </w:r>
      <w:r>
        <w:rPr>
          <w:noProof/>
          <w:color w:val="008000"/>
        </w:rPr>
        <w:t>，</w:t>
      </w:r>
      <w:r>
        <w:rPr>
          <w:noProof/>
          <w:color w:val="008000"/>
        </w:rPr>
        <w:t xml:space="preserve">4002H </w:t>
      </w:r>
      <w:r>
        <w:rPr>
          <w:noProof/>
          <w:color w:val="008000"/>
        </w:rPr>
        <w:t>存储低位字节</w:t>
      </w:r>
      <w:r>
        <w:rPr>
          <w:noProof/>
          <w:color w:val="008000"/>
        </w:rPr>
        <w:t xml:space="preserve"> 02H</w:t>
      </w:r>
      <w:r>
        <w:rPr>
          <w:noProof/>
          <w:color w:val="008000"/>
        </w:rPr>
        <w:t>，任务完成</w:t>
      </w:r>
    </w:p>
    <w:p w14:paraId="192C8A8B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AH,4CH</w:t>
      </w:r>
    </w:p>
    <w:p w14:paraId="5CCBC013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INT 21H</w:t>
      </w:r>
    </w:p>
    <w:p w14:paraId="0F9480FB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CODES ENDS</w:t>
      </w:r>
    </w:p>
    <w:p w14:paraId="4F24DC1F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END START</w:t>
      </w:r>
    </w:p>
    <w:p w14:paraId="529F01D4" w14:textId="29F81048" w:rsidR="003F11E8" w:rsidRPr="002B3EDA" w:rsidRDefault="003F11E8" w:rsidP="003F11E8">
      <w:pPr>
        <w:pStyle w:val="a3"/>
        <w:kinsoku w:val="0"/>
        <w:overflowPunct w:val="0"/>
        <w:spacing w:line="360" w:lineRule="auto"/>
        <w:ind w:left="480"/>
        <w:rPr>
          <w:rFonts w:ascii="宋体" w:eastAsia="宋体" w:hAnsi="宋体" w:hint="eastAsia"/>
          <w:sz w:val="24"/>
          <w:szCs w:val="24"/>
        </w:rPr>
      </w:pPr>
      <w:r w:rsidRPr="002B3EDA">
        <w:rPr>
          <w:rFonts w:ascii="宋体" w:eastAsia="宋体" w:hAnsi="宋体" w:hint="eastAsia"/>
          <w:sz w:val="24"/>
          <w:szCs w:val="24"/>
        </w:rPr>
        <w:t>任务</w:t>
      </w:r>
      <w:r w:rsidR="00C374F8" w:rsidRPr="002B3EDA">
        <w:rPr>
          <w:rFonts w:ascii="宋体" w:eastAsia="宋体" w:hAnsi="宋体" w:hint="eastAsia"/>
          <w:sz w:val="24"/>
          <w:szCs w:val="24"/>
        </w:rPr>
        <w:t>2</w:t>
      </w:r>
      <w:r w:rsidRPr="002B3EDA">
        <w:rPr>
          <w:rFonts w:ascii="宋体" w:eastAsia="宋体" w:hAnsi="宋体" w:hint="eastAsia"/>
          <w:sz w:val="24"/>
          <w:szCs w:val="24"/>
        </w:rPr>
        <w:t>：拼字</w:t>
      </w:r>
    </w:p>
    <w:p w14:paraId="6FE1C704" w14:textId="77777777" w:rsidR="003F11E8" w:rsidRDefault="003F11E8" w:rsidP="003F11E8">
      <w:pPr>
        <w:pStyle w:val="a3"/>
        <w:kinsoku w:val="0"/>
        <w:overflowPunct w:val="0"/>
        <w:spacing w:line="360" w:lineRule="auto"/>
        <w:ind w:left="480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3F11E8">
        <w:rPr>
          <w:rFonts w:ascii="宋体" w:eastAsia="宋体" w:hAnsi="宋体" w:hint="eastAsia"/>
          <w:b w:val="0"/>
          <w:bCs w:val="0"/>
          <w:sz w:val="24"/>
          <w:szCs w:val="24"/>
        </w:rPr>
        <w:t>把 4000H、 4001H 低位分别送入 4002H 高低位， 一般本程序用于把显示缓冲区的数据取出拼装成一个字节。</w:t>
      </w:r>
    </w:p>
    <w:p w14:paraId="1BC20E5A" w14:textId="768F3B45" w:rsidR="003F11E8" w:rsidRDefault="003F11E8" w:rsidP="003F11E8">
      <w:pPr>
        <w:pStyle w:val="a3"/>
        <w:kinsoku w:val="0"/>
        <w:overflowPunct w:val="0"/>
        <w:spacing w:line="360" w:lineRule="auto"/>
        <w:ind w:left="480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汇编程序：</w:t>
      </w:r>
    </w:p>
    <w:p w14:paraId="63922AEE" w14:textId="51DA739A" w:rsidR="00C374F8" w:rsidRDefault="00C374F8" w:rsidP="00C374F8">
      <w:pPr>
        <w:pStyle w:val="Code"/>
        <w:ind w:firstLine="423"/>
        <w:rPr>
          <w:noProof/>
        </w:rPr>
      </w:pPr>
      <w:r>
        <w:rPr>
          <w:noProof/>
          <w:color w:val="0000FF"/>
        </w:rPr>
        <w:t>MOV</w:t>
      </w:r>
      <w:r>
        <w:rPr>
          <w:noProof/>
        </w:rPr>
        <w:t xml:space="preserve"> BX, 4000H           </w:t>
      </w:r>
    </w:p>
    <w:p w14:paraId="7985DC67" w14:textId="4491CEB6" w:rsidR="00C374F8" w:rsidRPr="00C374F8" w:rsidRDefault="00C374F8" w:rsidP="00C374F8">
      <w:pPr>
        <w:pStyle w:val="Code"/>
        <w:rPr>
          <w:noProof/>
          <w:color w:val="008000"/>
        </w:rPr>
      </w:pPr>
      <w:r>
        <w:rPr>
          <w:noProof/>
        </w:rPr>
        <w:tab/>
      </w:r>
      <w:r>
        <w:rPr>
          <w:noProof/>
          <w:color w:val="0000FF"/>
        </w:rPr>
        <w:t>MOV</w:t>
      </w:r>
      <w:r>
        <w:rPr>
          <w:noProof/>
        </w:rPr>
        <w:t xml:space="preserve"> DL, 34H              </w:t>
      </w:r>
    </w:p>
    <w:p w14:paraId="1F65437F" w14:textId="28B3E7F2" w:rsidR="00C374F8" w:rsidRPr="00C374F8" w:rsidRDefault="00C374F8" w:rsidP="00C374F8">
      <w:pPr>
        <w:pStyle w:val="Code"/>
        <w:rPr>
          <w:noProof/>
          <w:color w:val="008000"/>
        </w:rPr>
      </w:pPr>
      <w:r>
        <w:rPr>
          <w:noProof/>
        </w:rPr>
        <w:tab/>
      </w:r>
      <w:r>
        <w:rPr>
          <w:noProof/>
          <w:color w:val="0000FF"/>
        </w:rPr>
        <w:t>MOV</w:t>
      </w:r>
      <w:r>
        <w:rPr>
          <w:noProof/>
        </w:rPr>
        <w:t xml:space="preserve"> BYTE PTR [BX], DL    </w:t>
      </w:r>
    </w:p>
    <w:p w14:paraId="0ADB1E28" w14:textId="18D601DD" w:rsidR="00C374F8" w:rsidRPr="00C374F8" w:rsidRDefault="00C374F8" w:rsidP="00C374F8">
      <w:pPr>
        <w:pStyle w:val="Code"/>
        <w:rPr>
          <w:noProof/>
          <w:color w:val="008000"/>
        </w:rPr>
      </w:pPr>
      <w:r>
        <w:rPr>
          <w:noProof/>
        </w:rPr>
        <w:lastRenderedPageBreak/>
        <w:tab/>
      </w:r>
      <w:r>
        <w:rPr>
          <w:noProof/>
          <w:color w:val="0000FF"/>
        </w:rPr>
        <w:t>MOV</w:t>
      </w:r>
      <w:r>
        <w:rPr>
          <w:noProof/>
        </w:rPr>
        <w:t xml:space="preserve"> BYTE PTR [BX+1], 78H </w:t>
      </w:r>
    </w:p>
    <w:p w14:paraId="13208ECB" w14:textId="651231AE" w:rsidR="00C374F8" w:rsidRDefault="00C374F8" w:rsidP="00C374F8">
      <w:pPr>
        <w:pStyle w:val="Code"/>
        <w:rPr>
          <w:noProof/>
        </w:rPr>
      </w:pPr>
      <w:r>
        <w:rPr>
          <w:noProof/>
        </w:rPr>
        <w:tab/>
      </w:r>
      <w:r>
        <w:rPr>
          <w:noProof/>
          <w:color w:val="0000FF"/>
        </w:rPr>
        <w:t>MOV</w:t>
      </w:r>
      <w:r>
        <w:rPr>
          <w:noProof/>
        </w:rPr>
        <w:t xml:space="preserve"> AL, [BX]            </w:t>
      </w:r>
    </w:p>
    <w:p w14:paraId="6312C64E" w14:textId="0608DB79" w:rsidR="00C374F8" w:rsidRPr="00C374F8" w:rsidRDefault="00C374F8" w:rsidP="00C374F8">
      <w:pPr>
        <w:pStyle w:val="Code"/>
        <w:rPr>
          <w:noProof/>
          <w:color w:val="008000"/>
        </w:rPr>
      </w:pPr>
      <w:r>
        <w:rPr>
          <w:noProof/>
        </w:rPr>
        <w:tab/>
      </w:r>
      <w:r>
        <w:rPr>
          <w:noProof/>
          <w:color w:val="0000FF"/>
        </w:rPr>
        <w:t>AND</w:t>
      </w:r>
      <w:r>
        <w:rPr>
          <w:noProof/>
        </w:rPr>
        <w:t xml:space="preserve"> AL, 0FH            </w:t>
      </w:r>
      <w:r w:rsidRPr="00C374F8">
        <w:rPr>
          <w:noProof/>
          <w:color w:val="008000"/>
        </w:rPr>
        <w:t xml:space="preserve"> </w:t>
      </w:r>
    </w:p>
    <w:p w14:paraId="624E7FE4" w14:textId="4D2C68A2" w:rsidR="00C374F8" w:rsidRPr="00C374F8" w:rsidRDefault="00C374F8" w:rsidP="00C374F8">
      <w:pPr>
        <w:pStyle w:val="Code"/>
        <w:rPr>
          <w:noProof/>
          <w:color w:val="008000"/>
        </w:rPr>
      </w:pPr>
      <w:r>
        <w:rPr>
          <w:noProof/>
        </w:rPr>
        <w:tab/>
      </w:r>
      <w:r>
        <w:rPr>
          <w:noProof/>
          <w:color w:val="0000FF"/>
        </w:rPr>
        <w:t>MOV</w:t>
      </w:r>
      <w:r>
        <w:rPr>
          <w:noProof/>
        </w:rPr>
        <w:t xml:space="preserve"> CL, 4             </w:t>
      </w:r>
      <w:r w:rsidRPr="00C374F8">
        <w:rPr>
          <w:noProof/>
          <w:color w:val="008000"/>
        </w:rPr>
        <w:t xml:space="preserve">  </w:t>
      </w:r>
    </w:p>
    <w:p w14:paraId="788D3AB2" w14:textId="3BB6F86D" w:rsidR="00C374F8" w:rsidRPr="00C374F8" w:rsidRDefault="00C374F8" w:rsidP="00C374F8">
      <w:pPr>
        <w:pStyle w:val="Code"/>
        <w:rPr>
          <w:noProof/>
          <w:color w:val="008000"/>
        </w:rPr>
      </w:pPr>
      <w:r>
        <w:rPr>
          <w:noProof/>
        </w:rPr>
        <w:tab/>
      </w:r>
      <w:r>
        <w:rPr>
          <w:noProof/>
          <w:color w:val="0000FF"/>
        </w:rPr>
        <w:t>SHL</w:t>
      </w:r>
      <w:r>
        <w:rPr>
          <w:noProof/>
        </w:rPr>
        <w:t xml:space="preserve"> AL, CL             </w:t>
      </w:r>
      <w:r w:rsidRPr="00C374F8">
        <w:rPr>
          <w:noProof/>
          <w:color w:val="008000"/>
        </w:rPr>
        <w:t xml:space="preserve"> </w:t>
      </w:r>
    </w:p>
    <w:p w14:paraId="5D11BBF1" w14:textId="756544D0" w:rsidR="00C374F8" w:rsidRDefault="00C374F8" w:rsidP="00C374F8">
      <w:pPr>
        <w:pStyle w:val="Code"/>
        <w:rPr>
          <w:noProof/>
        </w:rPr>
      </w:pPr>
      <w:r>
        <w:rPr>
          <w:noProof/>
        </w:rPr>
        <w:tab/>
      </w:r>
      <w:r>
        <w:rPr>
          <w:noProof/>
          <w:color w:val="0000FF"/>
        </w:rPr>
        <w:t>MOV</w:t>
      </w:r>
      <w:r>
        <w:rPr>
          <w:noProof/>
        </w:rPr>
        <w:t xml:space="preserve"> AH, [BX+1]         </w:t>
      </w:r>
    </w:p>
    <w:p w14:paraId="0C64015E" w14:textId="490DC9E3" w:rsidR="00C374F8" w:rsidRDefault="00C374F8" w:rsidP="00C374F8">
      <w:pPr>
        <w:pStyle w:val="Code"/>
        <w:rPr>
          <w:noProof/>
        </w:rPr>
      </w:pPr>
      <w:r>
        <w:rPr>
          <w:noProof/>
        </w:rPr>
        <w:tab/>
      </w:r>
      <w:r>
        <w:rPr>
          <w:noProof/>
          <w:color w:val="0000FF"/>
        </w:rPr>
        <w:t>AND</w:t>
      </w:r>
      <w:r>
        <w:rPr>
          <w:noProof/>
        </w:rPr>
        <w:t xml:space="preserve"> AH, 0FH             </w:t>
      </w:r>
    </w:p>
    <w:p w14:paraId="73952D71" w14:textId="3106D9B7" w:rsidR="00C374F8" w:rsidRDefault="00C374F8" w:rsidP="00C374F8">
      <w:pPr>
        <w:pStyle w:val="Code"/>
        <w:rPr>
          <w:noProof/>
        </w:rPr>
      </w:pPr>
      <w:r>
        <w:rPr>
          <w:noProof/>
        </w:rPr>
        <w:tab/>
      </w:r>
      <w:r>
        <w:rPr>
          <w:noProof/>
          <w:color w:val="0000FF"/>
        </w:rPr>
        <w:t>ADD</w:t>
      </w:r>
      <w:r>
        <w:rPr>
          <w:noProof/>
        </w:rPr>
        <w:t xml:space="preserve"> AH, AL              </w:t>
      </w:r>
    </w:p>
    <w:p w14:paraId="5899317D" w14:textId="6EDB098F" w:rsidR="00C374F8" w:rsidRPr="00E52286" w:rsidRDefault="00C374F8" w:rsidP="00C374F8">
      <w:pPr>
        <w:pStyle w:val="Code"/>
        <w:rPr>
          <w:rFonts w:ascii="宋体" w:hAnsi="宋体" w:hint="eastAsia"/>
          <w:b/>
          <w:bCs/>
          <w:sz w:val="24"/>
          <w:szCs w:val="24"/>
        </w:rPr>
      </w:pPr>
      <w:r>
        <w:rPr>
          <w:noProof/>
        </w:rPr>
        <w:tab/>
      </w:r>
      <w:r>
        <w:rPr>
          <w:noProof/>
          <w:color w:val="0000FF"/>
        </w:rPr>
        <w:t>MOV</w:t>
      </w:r>
      <w:r>
        <w:rPr>
          <w:noProof/>
        </w:rPr>
        <w:t xml:space="preserve"> [BX+2], AH            </w:t>
      </w:r>
    </w:p>
    <w:p w14:paraId="009E1EB8" w14:textId="7D34FA48" w:rsidR="00624A38" w:rsidRPr="002B3EDA" w:rsidRDefault="00624A38" w:rsidP="002B3EDA">
      <w:pPr>
        <w:pStyle w:val="a3"/>
        <w:kinsoku w:val="0"/>
        <w:overflowPunct w:val="0"/>
        <w:spacing w:line="511" w:lineRule="exact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2B3EDA">
        <w:rPr>
          <w:rFonts w:ascii="宋体" w:eastAsia="宋体" w:hAnsi="宋体" w:hint="eastAsia"/>
          <w:sz w:val="24"/>
          <w:szCs w:val="24"/>
        </w:rPr>
        <w:t>任务3：</w:t>
      </w:r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数据区中</w:t>
      </w:r>
      <w:proofErr w:type="gramStart"/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一</w:t>
      </w:r>
      <w:proofErr w:type="gramEnd"/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变量score存有十个同学的考试成56,69,84,82,73,88,99,63,100,80。</w:t>
      </w:r>
    </w:p>
    <w:p w14:paraId="4D0D1FCE" w14:textId="77777777" w:rsidR="00624A38" w:rsidRPr="002B3EDA" w:rsidRDefault="00624A38" w:rsidP="002B3EDA">
      <w:pPr>
        <w:pStyle w:val="a3"/>
        <w:kinsoku w:val="0"/>
        <w:overflowPunct w:val="0"/>
        <w:spacing w:line="511" w:lineRule="exact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要求统计十个成绩的分布情况。即100分有几个，90到100分（包括90）有几个。</w:t>
      </w:r>
    </w:p>
    <w:p w14:paraId="0B8A0D10" w14:textId="77777777" w:rsidR="00624A38" w:rsidRPr="002B3EDA" w:rsidRDefault="00624A38" w:rsidP="002B3EDA">
      <w:pPr>
        <w:pStyle w:val="a3"/>
        <w:kinsoku w:val="0"/>
        <w:overflowPunct w:val="0"/>
        <w:spacing w:line="511" w:lineRule="exact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80到90（包括80）有几个，70到80（包括70）有几个，600到70（包括60）有几</w:t>
      </w:r>
    </w:p>
    <w:p w14:paraId="4A23DAFB" w14:textId="77777777" w:rsidR="00624A38" w:rsidRDefault="00624A38" w:rsidP="002B3EDA">
      <w:pPr>
        <w:pStyle w:val="a3"/>
        <w:kinsoku w:val="0"/>
        <w:overflowPunct w:val="0"/>
        <w:spacing w:line="511" w:lineRule="exact"/>
        <w:rPr>
          <w:color w:val="000000"/>
          <w:sz w:val="22"/>
          <w:szCs w:val="22"/>
        </w:rPr>
      </w:pPr>
      <w:proofErr w:type="gramStart"/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个</w:t>
      </w:r>
      <w:proofErr w:type="gramEnd"/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，60分以下有几个。将统计结果保存在数据段中，并将结果在屏幕上显示输出。</w:t>
      </w:r>
    </w:p>
    <w:p w14:paraId="1C14B0D8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DATAS SEGMENT</w:t>
      </w:r>
    </w:p>
    <w:p w14:paraId="60D1144D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SCORE DB 56, 69, 84, 82, 73, 88, 99, 63, 100, 80  </w:t>
      </w:r>
      <w:r>
        <w:rPr>
          <w:noProof/>
          <w:color w:val="008000"/>
        </w:rPr>
        <w:t>; 10</w:t>
      </w:r>
      <w:r>
        <w:rPr>
          <w:noProof/>
          <w:color w:val="008000"/>
        </w:rPr>
        <w:t>个学生的成绩</w:t>
      </w:r>
    </w:p>
    <w:p w14:paraId="5004B2E7" w14:textId="77777777" w:rsidR="006824B0" w:rsidRDefault="006824B0" w:rsidP="006824B0">
      <w:pPr>
        <w:pStyle w:val="Code"/>
        <w:rPr>
          <w:noProof/>
          <w:color w:val="008000"/>
        </w:rPr>
      </w:pPr>
    </w:p>
    <w:p w14:paraId="5F501518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</w:t>
      </w:r>
      <w:r>
        <w:rPr>
          <w:noProof/>
          <w:color w:val="008000"/>
        </w:rPr>
        <w:t xml:space="preserve">; </w:t>
      </w:r>
      <w:r>
        <w:rPr>
          <w:noProof/>
          <w:color w:val="008000"/>
        </w:rPr>
        <w:t>统计结果变量：每个变量表示一个成绩段的人数</w:t>
      </w:r>
    </w:p>
    <w:p w14:paraId="1E461702" w14:textId="640AA91C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OUNT100 DB 0      </w:t>
      </w:r>
    </w:p>
    <w:p w14:paraId="01ED60AD" w14:textId="08068240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OUNT90TO100 DB 0  </w:t>
      </w:r>
    </w:p>
    <w:p w14:paraId="0AA28220" w14:textId="7CBF7403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OUNT80TO90 DB 0   </w:t>
      </w:r>
    </w:p>
    <w:p w14:paraId="1766BEBA" w14:textId="57D2A215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OUNT70TO80 DB 0   </w:t>
      </w:r>
    </w:p>
    <w:p w14:paraId="5BAF9969" w14:textId="46A0D75F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OUNT60TO70 DB 0   </w:t>
      </w:r>
    </w:p>
    <w:p w14:paraId="7A9D3668" w14:textId="237325E4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OUNTBELOW60 DB 0  </w:t>
      </w:r>
    </w:p>
    <w:p w14:paraId="7C3D3375" w14:textId="77777777" w:rsidR="006824B0" w:rsidRDefault="006824B0" w:rsidP="006824B0">
      <w:pPr>
        <w:pStyle w:val="Code"/>
        <w:rPr>
          <w:noProof/>
          <w:color w:val="008000"/>
        </w:rPr>
      </w:pPr>
    </w:p>
    <w:p w14:paraId="52EBFD20" w14:textId="77777777" w:rsidR="006824B0" w:rsidRDefault="006824B0" w:rsidP="006824B0">
      <w:pPr>
        <w:pStyle w:val="Code"/>
        <w:rPr>
          <w:noProof/>
          <w:color w:val="800080"/>
        </w:rPr>
      </w:pPr>
      <w:r>
        <w:rPr>
          <w:noProof/>
        </w:rPr>
        <w:t xml:space="preserve">    MSGRESULT DB </w:t>
      </w:r>
      <w:r>
        <w:rPr>
          <w:noProof/>
          <w:color w:val="800080"/>
        </w:rPr>
        <w:t>'Results:'</w:t>
      </w:r>
      <w:r>
        <w:rPr>
          <w:noProof/>
        </w:rPr>
        <w:t xml:space="preserve">, 0Dh, 0Ah, </w:t>
      </w:r>
      <w:r>
        <w:rPr>
          <w:noProof/>
          <w:color w:val="800080"/>
        </w:rPr>
        <w:t>'$'</w:t>
      </w:r>
    </w:p>
    <w:p w14:paraId="425A8493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DATAS ENDS</w:t>
      </w:r>
    </w:p>
    <w:p w14:paraId="259CCDFA" w14:textId="77777777" w:rsidR="006824B0" w:rsidRDefault="006824B0" w:rsidP="006824B0">
      <w:pPr>
        <w:pStyle w:val="Code"/>
        <w:rPr>
          <w:noProof/>
        </w:rPr>
      </w:pPr>
    </w:p>
    <w:p w14:paraId="0B96A9BE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TACKS SEGMENT</w:t>
      </w:r>
    </w:p>
    <w:p w14:paraId="2DFAA129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</w:t>
      </w:r>
      <w:r>
        <w:rPr>
          <w:noProof/>
          <w:color w:val="008000"/>
        </w:rPr>
        <w:t xml:space="preserve">; </w:t>
      </w:r>
      <w:r>
        <w:rPr>
          <w:noProof/>
          <w:color w:val="008000"/>
        </w:rPr>
        <w:t>堆栈段代码可以根据需要设置</w:t>
      </w:r>
    </w:p>
    <w:p w14:paraId="03057226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TACKS ENDS</w:t>
      </w:r>
    </w:p>
    <w:p w14:paraId="02F8BD87" w14:textId="77777777" w:rsidR="006824B0" w:rsidRDefault="006824B0" w:rsidP="006824B0">
      <w:pPr>
        <w:pStyle w:val="Code"/>
        <w:rPr>
          <w:noProof/>
        </w:rPr>
      </w:pPr>
    </w:p>
    <w:p w14:paraId="1B8B8D7C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CODES SEGMENT</w:t>
      </w:r>
    </w:p>
    <w:p w14:paraId="53BF8351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ASSUME CS:CODES, DS:DATAS, SS:STACKS</w:t>
      </w:r>
    </w:p>
    <w:p w14:paraId="751D923D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TART:</w:t>
      </w:r>
    </w:p>
    <w:p w14:paraId="0A8029DF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AX, DATAS</w:t>
      </w:r>
    </w:p>
    <w:p w14:paraId="71D2FF4A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DS, AX </w:t>
      </w:r>
    </w:p>
    <w:p w14:paraId="4698AB53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</w:t>
      </w:r>
      <w:r>
        <w:rPr>
          <w:noProof/>
          <w:color w:val="008000"/>
        </w:rPr>
        <w:t xml:space="preserve">; </w:t>
      </w:r>
      <w:r>
        <w:rPr>
          <w:noProof/>
          <w:color w:val="008000"/>
        </w:rPr>
        <w:t>遍历成绩数据</w:t>
      </w:r>
    </w:p>
    <w:p w14:paraId="69F1694A" w14:textId="13814F28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LEA SI, SCORE   </w:t>
      </w:r>
    </w:p>
    <w:p w14:paraId="6D61296D" w14:textId="62C67544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MOV CX, 10      </w:t>
      </w:r>
    </w:p>
    <w:p w14:paraId="437F29DE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CHECK_SCORES:</w:t>
      </w:r>
    </w:p>
    <w:p w14:paraId="0075F974" w14:textId="728D9355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MOV AL, [SI]    </w:t>
      </w:r>
    </w:p>
    <w:p w14:paraId="48EF7569" w14:textId="3C5A17B8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INC SI          </w:t>
      </w:r>
    </w:p>
    <w:p w14:paraId="257825AC" w14:textId="674CC0CA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</w:t>
      </w:r>
    </w:p>
    <w:p w14:paraId="0D4A0557" w14:textId="068CE226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MP AL, 100     </w:t>
      </w:r>
    </w:p>
    <w:p w14:paraId="6BBB8384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E  SCORE100</w:t>
      </w:r>
    </w:p>
    <w:p w14:paraId="13B13F8A" w14:textId="65CC7A55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lastRenderedPageBreak/>
        <w:t xml:space="preserve">    CMP AL, 90     </w:t>
      </w:r>
    </w:p>
    <w:p w14:paraId="11DF49DB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AE SCORE90TO100</w:t>
      </w:r>
    </w:p>
    <w:p w14:paraId="3E211D4B" w14:textId="707E075C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MP AL, 80      </w:t>
      </w:r>
    </w:p>
    <w:p w14:paraId="176D8BB5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AE SCORE80TO90</w:t>
      </w:r>
    </w:p>
    <w:p w14:paraId="609560D7" w14:textId="2DED579F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MP AL, 70      </w:t>
      </w:r>
    </w:p>
    <w:p w14:paraId="5DB0F9E3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AE SCORE70TO80</w:t>
      </w:r>
    </w:p>
    <w:p w14:paraId="696F54E0" w14:textId="05474AB4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MP AL, 60      </w:t>
      </w:r>
    </w:p>
    <w:p w14:paraId="6F18064A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AE SCORE60TO70</w:t>
      </w:r>
    </w:p>
    <w:p w14:paraId="07B63AD3" w14:textId="1B098A00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</w:t>
      </w:r>
    </w:p>
    <w:p w14:paraId="74FB6087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MP SCOREBELOW60</w:t>
      </w:r>
    </w:p>
    <w:p w14:paraId="6AB31DDE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CORE100:</w:t>
      </w:r>
    </w:p>
    <w:p w14:paraId="748DAD2E" w14:textId="57FFD4BA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INC BYTE PTR [COUNT100] </w:t>
      </w:r>
    </w:p>
    <w:p w14:paraId="7A39AE40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MP NEXT_SCORE</w:t>
      </w:r>
    </w:p>
    <w:p w14:paraId="11DEC6DD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CORE90TO100:</w:t>
      </w:r>
    </w:p>
    <w:p w14:paraId="2A7FB845" w14:textId="0C90BC4A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INC BYTE PTR [COUNT90TO100] </w:t>
      </w:r>
    </w:p>
    <w:p w14:paraId="00CCFA73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MP NEXT_SCORE</w:t>
      </w:r>
    </w:p>
    <w:p w14:paraId="52B0B6EA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CORE80TO90:</w:t>
      </w:r>
    </w:p>
    <w:p w14:paraId="6065FE22" w14:textId="279418C2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INC BYTE PTR [COUNT80TO90]  </w:t>
      </w:r>
    </w:p>
    <w:p w14:paraId="43D33C76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MP NEXT_SCORE</w:t>
      </w:r>
    </w:p>
    <w:p w14:paraId="19C35A1B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CORE70TO80:</w:t>
      </w:r>
    </w:p>
    <w:p w14:paraId="76646C1C" w14:textId="778694F4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INC BYTE PTR [COUNT70TO80] </w:t>
      </w:r>
    </w:p>
    <w:p w14:paraId="0594781E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MP NEXT_SCORE</w:t>
      </w:r>
    </w:p>
    <w:p w14:paraId="2BD0D9D0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CORE60TO70:</w:t>
      </w:r>
    </w:p>
    <w:p w14:paraId="0640BBE9" w14:textId="010D439D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INC BYTE PTR [COUNT60TO70] </w:t>
      </w:r>
    </w:p>
    <w:p w14:paraId="7C7587B9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JMP NEXT_SCORE</w:t>
      </w:r>
    </w:p>
    <w:p w14:paraId="43E4B93F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SCOREBELOW60:</w:t>
      </w:r>
    </w:p>
    <w:p w14:paraId="38A3753D" w14:textId="74E791F5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INC BYTE PTR [COUNTBELOW60]  </w:t>
      </w:r>
    </w:p>
    <w:p w14:paraId="71D56658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NEXT_SCORE:</w:t>
      </w:r>
    </w:p>
    <w:p w14:paraId="22C43F39" w14:textId="72D75F7C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LOOP CHECK_SCORES    </w:t>
      </w:r>
    </w:p>
    <w:p w14:paraId="5DBA2DEB" w14:textId="7777777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</w:t>
      </w:r>
      <w:r>
        <w:rPr>
          <w:noProof/>
          <w:color w:val="008000"/>
        </w:rPr>
        <w:t xml:space="preserve">; </w:t>
      </w:r>
      <w:r>
        <w:rPr>
          <w:noProof/>
          <w:color w:val="008000"/>
        </w:rPr>
        <w:t>输出统计结果</w:t>
      </w:r>
    </w:p>
    <w:p w14:paraId="4A8083C3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LEA DX, MSGRESULT</w:t>
      </w:r>
    </w:p>
    <w:p w14:paraId="3F4B9F30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AH, 09H</w:t>
      </w:r>
    </w:p>
    <w:p w14:paraId="63E59F9C" w14:textId="1C440E12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INT 21H   </w:t>
      </w:r>
    </w:p>
    <w:p w14:paraId="7B291017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LEA SI, COUNT100</w:t>
      </w:r>
    </w:p>
    <w:p w14:paraId="5420E4C3" w14:textId="1D57570E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ALL PRINTCOUNT    </w:t>
      </w:r>
    </w:p>
    <w:p w14:paraId="0CF4F944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LEA SI, COUNT90TO100</w:t>
      </w:r>
    </w:p>
    <w:p w14:paraId="2674B661" w14:textId="119E39B5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ALL PRINTCOUNT    </w:t>
      </w:r>
    </w:p>
    <w:p w14:paraId="66855F48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LEA SI, COUNT80TO90</w:t>
      </w:r>
    </w:p>
    <w:p w14:paraId="50D21CE3" w14:textId="11EF25EA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ALL PRINTCOUNT    </w:t>
      </w:r>
    </w:p>
    <w:p w14:paraId="27AB158B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LEA SI, COUNT70TO80</w:t>
      </w:r>
    </w:p>
    <w:p w14:paraId="152F45B8" w14:textId="5147A07A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ALL PRINTCOUNT   </w:t>
      </w:r>
    </w:p>
    <w:p w14:paraId="51925D8A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LEA SI, COUNT60TO70</w:t>
      </w:r>
    </w:p>
    <w:p w14:paraId="6D34FB2E" w14:textId="26A2B261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ALL PRINTCOUNT   </w:t>
      </w:r>
    </w:p>
    <w:p w14:paraId="24950109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LEA SI, COUNTBELOW60</w:t>
      </w:r>
    </w:p>
    <w:p w14:paraId="7EDD9505" w14:textId="42F12B90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CALL PRINTCOUNT    </w:t>
      </w:r>
    </w:p>
    <w:p w14:paraId="15AAE5F8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AH, 4CH</w:t>
      </w:r>
    </w:p>
    <w:p w14:paraId="58451CF4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INT 21H</w:t>
      </w:r>
    </w:p>
    <w:p w14:paraId="6E74AFE1" w14:textId="39210A01" w:rsidR="006824B0" w:rsidRDefault="006824B0" w:rsidP="006824B0">
      <w:pPr>
        <w:pStyle w:val="Code"/>
        <w:rPr>
          <w:noProof/>
          <w:color w:val="008000"/>
        </w:rPr>
      </w:pPr>
    </w:p>
    <w:p w14:paraId="0D8C3284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PRINTCOUNT:</w:t>
      </w:r>
    </w:p>
    <w:p w14:paraId="567ABB75" w14:textId="4389A846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MOV AL, [SI] </w:t>
      </w:r>
    </w:p>
    <w:p w14:paraId="3D76589D" w14:textId="13094C17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lastRenderedPageBreak/>
        <w:t xml:space="preserve">    ADD AL, </w:t>
      </w:r>
      <w:r>
        <w:rPr>
          <w:noProof/>
          <w:color w:val="800080"/>
        </w:rPr>
        <w:t>'0'</w:t>
      </w:r>
      <w:r>
        <w:rPr>
          <w:noProof/>
        </w:rPr>
        <w:t xml:space="preserve">    </w:t>
      </w:r>
    </w:p>
    <w:p w14:paraId="0032421A" w14:textId="66B8CCD8" w:rsidR="006824B0" w:rsidRDefault="006824B0" w:rsidP="006824B0">
      <w:pPr>
        <w:pStyle w:val="Code"/>
        <w:rPr>
          <w:noProof/>
          <w:color w:val="008000"/>
        </w:rPr>
      </w:pPr>
      <w:r>
        <w:rPr>
          <w:noProof/>
        </w:rPr>
        <w:t xml:space="preserve">    MOV DL, AL     </w:t>
      </w:r>
    </w:p>
    <w:p w14:paraId="231E825D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AH, 02H</w:t>
      </w:r>
    </w:p>
    <w:p w14:paraId="647BF5FD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INT 21H</w:t>
      </w:r>
    </w:p>
    <w:p w14:paraId="0298C8B9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RET</w:t>
      </w:r>
    </w:p>
    <w:p w14:paraId="3A592491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MOV AH, 4CH</w:t>
      </w:r>
    </w:p>
    <w:p w14:paraId="08DCB3D6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INT 21H</w:t>
      </w:r>
    </w:p>
    <w:p w14:paraId="15EBC51A" w14:textId="77777777" w:rsidR="006824B0" w:rsidRDefault="006824B0" w:rsidP="006824B0">
      <w:pPr>
        <w:pStyle w:val="Code"/>
        <w:rPr>
          <w:noProof/>
        </w:rPr>
      </w:pPr>
      <w:r>
        <w:rPr>
          <w:noProof/>
        </w:rPr>
        <w:t>CODES ENDS</w:t>
      </w:r>
    </w:p>
    <w:p w14:paraId="3DA5F566" w14:textId="57CB340F" w:rsidR="00B75B7F" w:rsidRPr="006824B0" w:rsidRDefault="006824B0" w:rsidP="006824B0">
      <w:pPr>
        <w:pStyle w:val="Code"/>
        <w:rPr>
          <w:noProof/>
        </w:rPr>
      </w:pPr>
      <w:r>
        <w:rPr>
          <w:noProof/>
        </w:rPr>
        <w:t xml:space="preserve">    END START</w:t>
      </w:r>
    </w:p>
    <w:p w14:paraId="4E60AF2D" w14:textId="77777777" w:rsidR="00B75B7F" w:rsidRDefault="00B75B7F" w:rsidP="00E52286">
      <w:pPr>
        <w:pStyle w:val="a3"/>
        <w:kinsoku w:val="0"/>
        <w:overflowPunct w:val="0"/>
        <w:spacing w:afterLines="100" w:after="240"/>
        <w:ind w:left="221"/>
        <w:outlineLvl w:val="0"/>
        <w:rPr>
          <w:rFonts w:eastAsiaTheme="minorEastAsia"/>
        </w:rPr>
      </w:pPr>
      <w:r>
        <w:rPr>
          <w:rFonts w:hint="eastAsia"/>
        </w:rPr>
        <w:t>【实验结果】</w:t>
      </w:r>
    </w:p>
    <w:p w14:paraId="1E0C821B" w14:textId="60E80439" w:rsidR="003F11E8" w:rsidRPr="002B3EDA" w:rsidRDefault="003F11E8" w:rsidP="002B3EDA">
      <w:pPr>
        <w:pStyle w:val="a3"/>
        <w:kinsoku w:val="0"/>
        <w:overflowPunct w:val="0"/>
        <w:spacing w:line="511" w:lineRule="exact"/>
        <w:rPr>
          <w:rFonts w:ascii="宋体" w:eastAsia="宋体" w:hAnsi="宋体" w:hint="eastAsia"/>
          <w:sz w:val="24"/>
          <w:szCs w:val="24"/>
        </w:rPr>
      </w:pPr>
      <w:r w:rsidRPr="002B3EDA">
        <w:rPr>
          <w:rFonts w:ascii="宋体" w:eastAsia="宋体" w:hAnsi="宋体" w:hint="eastAsia"/>
          <w:sz w:val="24"/>
          <w:szCs w:val="24"/>
        </w:rPr>
        <w:t>任务1：拆字</w:t>
      </w:r>
    </w:p>
    <w:p w14:paraId="79647367" w14:textId="4556C1AD" w:rsidR="003F11E8" w:rsidRPr="003F11E8" w:rsidRDefault="003F11E8" w:rsidP="002B3EDA">
      <w:pPr>
        <w:pStyle w:val="a3"/>
        <w:kinsoku w:val="0"/>
        <w:overflowPunct w:val="0"/>
        <w:spacing w:line="511" w:lineRule="exact"/>
      </w:pPr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将高位（</w:t>
      </w:r>
      <w:r w:rsidR="00624A38" w:rsidRPr="002B3EDA">
        <w:rPr>
          <w:rFonts w:ascii="宋体" w:eastAsia="宋体" w:hAnsi="宋体" w:hint="eastAsia"/>
          <w:b w:val="0"/>
          <w:bCs w:val="0"/>
          <w:sz w:val="24"/>
          <w:szCs w:val="24"/>
        </w:rPr>
        <w:t>01</w:t>
      </w:r>
      <w:r w:rsidRPr="002B3EDA">
        <w:rPr>
          <w:rFonts w:ascii="宋体" w:eastAsia="宋体" w:hAnsi="宋体" w:hint="eastAsia"/>
          <w:b w:val="0"/>
          <w:bCs w:val="0"/>
          <w:sz w:val="24"/>
          <w:szCs w:val="24"/>
        </w:rPr>
        <w:t>H）存在4001中</w:t>
      </w:r>
    </w:p>
    <w:p w14:paraId="6D8CADC6" w14:textId="3F7C979E" w:rsidR="00AF7425" w:rsidRPr="001403EF" w:rsidRDefault="002B3EDA" w:rsidP="003F11E8">
      <w:pPr>
        <w:pStyle w:val="a3"/>
        <w:kinsoku w:val="0"/>
        <w:overflowPunct w:val="0"/>
        <w:spacing w:line="360" w:lineRule="auto"/>
        <w:jc w:val="center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BF71F6">
        <w:rPr>
          <w:noProof/>
        </w:rPr>
        <w:drawing>
          <wp:inline distT="0" distB="0" distL="0" distR="0" wp14:anchorId="43EF8157" wp14:editId="16ADE0EA">
            <wp:extent cx="3756660" cy="2530803"/>
            <wp:effectExtent l="0" t="0" r="0" b="3175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940" cy="253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5B569" w14:textId="13E08B25" w:rsidR="00AF7425" w:rsidRPr="001403EF" w:rsidRDefault="003F11E8" w:rsidP="002B3EDA">
      <w:pPr>
        <w:pStyle w:val="a3"/>
        <w:kinsoku w:val="0"/>
        <w:overflowPunct w:val="0"/>
        <w:spacing w:line="511" w:lineRule="exact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将低位（</w:t>
      </w:r>
      <w:r w:rsidR="00624A38">
        <w:rPr>
          <w:rFonts w:ascii="宋体" w:eastAsia="宋体" w:hAnsi="宋体" w:hint="eastAsia"/>
          <w:b w:val="0"/>
          <w:bCs w:val="0"/>
          <w:sz w:val="24"/>
          <w:szCs w:val="24"/>
        </w:rPr>
        <w:t>02</w:t>
      </w:r>
      <w:r>
        <w:rPr>
          <w:rFonts w:ascii="宋体" w:eastAsia="宋体" w:hAnsi="宋体" w:hint="eastAsia"/>
          <w:b w:val="0"/>
          <w:bCs w:val="0"/>
          <w:sz w:val="24"/>
          <w:szCs w:val="24"/>
        </w:rPr>
        <w:t>H）存在4002中</w:t>
      </w:r>
    </w:p>
    <w:p w14:paraId="555B9813" w14:textId="728B1128" w:rsidR="00AF7425" w:rsidRDefault="002B3EDA" w:rsidP="003F11E8">
      <w:pPr>
        <w:pStyle w:val="a3"/>
        <w:kinsoku w:val="0"/>
        <w:overflowPunct w:val="0"/>
        <w:spacing w:line="360" w:lineRule="auto"/>
        <w:jc w:val="center"/>
        <w:rPr>
          <w:rFonts w:eastAsiaTheme="minorEastAsia"/>
          <w:noProof/>
        </w:rPr>
      </w:pPr>
      <w:r w:rsidRPr="00BF71F6">
        <w:rPr>
          <w:noProof/>
        </w:rPr>
        <w:drawing>
          <wp:inline distT="0" distB="0" distL="0" distR="0" wp14:anchorId="3931D6A9" wp14:editId="769DE36D">
            <wp:extent cx="3769838" cy="2530800"/>
            <wp:effectExtent l="0" t="0" r="2540" b="3175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9838" cy="253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4DB6DE" w14:textId="475FF707" w:rsidR="00C374F8" w:rsidRPr="002B3EDA" w:rsidRDefault="00C374F8" w:rsidP="002B3EDA">
      <w:pPr>
        <w:pStyle w:val="a3"/>
        <w:kinsoku w:val="0"/>
        <w:overflowPunct w:val="0"/>
        <w:spacing w:line="511" w:lineRule="exact"/>
        <w:rPr>
          <w:rFonts w:eastAsiaTheme="minorEastAsia"/>
        </w:rPr>
      </w:pPr>
      <w:r w:rsidRPr="002B3EDA">
        <w:rPr>
          <w:rFonts w:ascii="宋体" w:eastAsia="宋体" w:hAnsi="宋体" w:hint="eastAsia"/>
          <w:sz w:val="24"/>
          <w:szCs w:val="24"/>
        </w:rPr>
        <w:t>任务</w:t>
      </w:r>
      <w:r w:rsidR="00624A38" w:rsidRPr="002B3EDA">
        <w:rPr>
          <w:rFonts w:ascii="宋体" w:eastAsia="宋体" w:hAnsi="宋体" w:hint="eastAsia"/>
          <w:sz w:val="24"/>
          <w:szCs w:val="24"/>
        </w:rPr>
        <w:t>2</w:t>
      </w:r>
      <w:r w:rsidRPr="002B3EDA">
        <w:rPr>
          <w:rFonts w:ascii="宋体" w:eastAsia="宋体" w:hAnsi="宋体" w:hint="eastAsia"/>
          <w:sz w:val="24"/>
          <w:szCs w:val="24"/>
        </w:rPr>
        <w:t>：拼字</w:t>
      </w:r>
    </w:p>
    <w:p w14:paraId="53E384BC" w14:textId="6E1E23E0" w:rsidR="00AF7425" w:rsidRPr="001403EF" w:rsidRDefault="00C374F8" w:rsidP="002B3EDA">
      <w:pPr>
        <w:pStyle w:val="a3"/>
        <w:kinsoku w:val="0"/>
        <w:overflowPunct w:val="0"/>
        <w:spacing w:line="511" w:lineRule="exact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lastRenderedPageBreak/>
        <w:t>当4000H与4001H中存储的数分别为34H，78H时，拆字的结果应为48H，调试结果可知，AH=48H，且DS=4002H，说明已经顺利把48H存入4002H中</w:t>
      </w:r>
    </w:p>
    <w:p w14:paraId="4A2C90FE" w14:textId="01125891" w:rsidR="00AF7425" w:rsidRDefault="002B3EDA" w:rsidP="006824B0">
      <w:pPr>
        <w:pStyle w:val="a3"/>
        <w:kinsoku w:val="0"/>
        <w:overflowPunct w:val="0"/>
        <w:spacing w:line="360" w:lineRule="auto"/>
        <w:jc w:val="center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BF71F6">
        <w:rPr>
          <w:noProof/>
        </w:rPr>
        <w:drawing>
          <wp:inline distT="0" distB="0" distL="0" distR="0" wp14:anchorId="286E3793" wp14:editId="26D7BFB6">
            <wp:extent cx="3756656" cy="2530800"/>
            <wp:effectExtent l="0" t="0" r="0" b="317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656" cy="253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12AC0" w14:textId="7236FFB9" w:rsidR="006824B0" w:rsidRPr="002B3EDA" w:rsidRDefault="006824B0" w:rsidP="001403EF">
      <w:pPr>
        <w:pStyle w:val="a3"/>
        <w:kinsoku w:val="0"/>
        <w:overflowPunct w:val="0"/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B3EDA">
        <w:rPr>
          <w:rFonts w:ascii="宋体" w:eastAsia="宋体" w:hAnsi="宋体" w:hint="eastAsia"/>
          <w:sz w:val="24"/>
          <w:szCs w:val="24"/>
        </w:rPr>
        <w:t>任务3：统计学生成绩</w:t>
      </w:r>
    </w:p>
    <w:p w14:paraId="072C4EA0" w14:textId="437709CC" w:rsidR="006824B0" w:rsidRPr="001403EF" w:rsidRDefault="002B3EDA" w:rsidP="006824B0">
      <w:pPr>
        <w:pStyle w:val="a3"/>
        <w:kinsoku w:val="0"/>
        <w:overflowPunct w:val="0"/>
        <w:spacing w:line="360" w:lineRule="auto"/>
        <w:jc w:val="center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BF71F6">
        <w:rPr>
          <w:noProof/>
        </w:rPr>
        <w:drawing>
          <wp:inline distT="0" distB="0" distL="0" distR="0" wp14:anchorId="3A6E0A36" wp14:editId="764ABBA2">
            <wp:extent cx="3756656" cy="2530800"/>
            <wp:effectExtent l="0" t="0" r="0" b="3175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656" cy="253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A007C" w14:textId="77777777" w:rsidR="00B75B7F" w:rsidRDefault="00B75B7F" w:rsidP="00E52286">
      <w:pPr>
        <w:pStyle w:val="a3"/>
        <w:kinsoku w:val="0"/>
        <w:overflowPunct w:val="0"/>
        <w:spacing w:afterLines="100" w:after="240"/>
        <w:ind w:left="221"/>
        <w:outlineLvl w:val="0"/>
      </w:pPr>
      <w:r>
        <w:rPr>
          <w:rFonts w:hint="eastAsia"/>
        </w:rPr>
        <w:t>【</w:t>
      </w:r>
      <w:r w:rsidRPr="00AF7425">
        <w:rPr>
          <w:rFonts w:hint="eastAsia"/>
        </w:rPr>
        <w:t>数据分析及处理】</w:t>
      </w:r>
    </w:p>
    <w:p w14:paraId="58817148" w14:textId="05BA7501" w:rsidR="00B75B7F" w:rsidRPr="001403EF" w:rsidRDefault="002B3EDA" w:rsidP="001403EF">
      <w:pPr>
        <w:pStyle w:val="a3"/>
        <w:kinsoku w:val="0"/>
        <w:overflowPunct w:val="0"/>
        <w:spacing w:line="360" w:lineRule="auto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任务1流程图：</w:t>
      </w:r>
    </w:p>
    <w:p w14:paraId="78E3C7FF" w14:textId="70622328" w:rsidR="00B75B7F" w:rsidRPr="001403EF" w:rsidRDefault="002B3EDA" w:rsidP="002B3EDA">
      <w:pPr>
        <w:pStyle w:val="a3"/>
        <w:kinsoku w:val="0"/>
        <w:overflowPunct w:val="0"/>
        <w:spacing w:line="360" w:lineRule="auto"/>
        <w:jc w:val="center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BF71F6">
        <w:rPr>
          <w:noProof/>
        </w:rPr>
        <w:lastRenderedPageBreak/>
        <w:drawing>
          <wp:inline distT="0" distB="0" distL="0" distR="0" wp14:anchorId="79440506" wp14:editId="5EEACA5C">
            <wp:extent cx="2103120" cy="2087880"/>
            <wp:effectExtent l="0" t="0" r="0" b="0"/>
            <wp:docPr id="2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12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F8C499" w14:textId="01D76256" w:rsidR="00B75B7F" w:rsidRPr="001403EF" w:rsidRDefault="002B3EDA" w:rsidP="001403EF">
      <w:pPr>
        <w:pStyle w:val="a3"/>
        <w:kinsoku w:val="0"/>
        <w:overflowPunct w:val="0"/>
        <w:spacing w:line="360" w:lineRule="auto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任务2流程图：</w:t>
      </w:r>
    </w:p>
    <w:p w14:paraId="5F9AF6B3" w14:textId="76E0C951" w:rsidR="00B75B7F" w:rsidRPr="001403EF" w:rsidRDefault="002B3EDA" w:rsidP="002B3EDA">
      <w:pPr>
        <w:pStyle w:val="a3"/>
        <w:kinsoku w:val="0"/>
        <w:overflowPunct w:val="0"/>
        <w:spacing w:line="360" w:lineRule="auto"/>
        <w:jc w:val="center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BF71F6">
        <w:rPr>
          <w:noProof/>
        </w:rPr>
        <w:drawing>
          <wp:inline distT="0" distB="0" distL="0" distR="0" wp14:anchorId="4C29EC04" wp14:editId="0AD05F32">
            <wp:extent cx="2103120" cy="2057400"/>
            <wp:effectExtent l="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12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7180D" w14:textId="495E6DB7" w:rsidR="00B75B7F" w:rsidRPr="001403EF" w:rsidRDefault="002B3EDA" w:rsidP="001403EF">
      <w:pPr>
        <w:pStyle w:val="a3"/>
        <w:kinsoku w:val="0"/>
        <w:overflowPunct w:val="0"/>
        <w:spacing w:line="360" w:lineRule="auto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任务3流程图：</w:t>
      </w:r>
    </w:p>
    <w:p w14:paraId="60E52DBA" w14:textId="46A3DC79" w:rsidR="00B75B7F" w:rsidRPr="001403EF" w:rsidRDefault="002B3EDA" w:rsidP="002B3EDA">
      <w:pPr>
        <w:pStyle w:val="a3"/>
        <w:kinsoku w:val="0"/>
        <w:overflowPunct w:val="0"/>
        <w:spacing w:line="360" w:lineRule="auto"/>
        <w:jc w:val="center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hint="eastAsia"/>
        </w:rPr>
        <w:object w:dxaOrig="5124" w:dyaOrig="7536" w14:anchorId="1B449E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377pt" o:ole="">
            <v:imagedata r:id="rId15" o:title=""/>
          </v:shape>
          <o:OLEObject Type="Embed" ProgID="Visio.Drawing.15" ShapeID="_x0000_i1025" DrawAspect="Content" ObjectID="_1797401081" r:id="rId16"/>
        </w:object>
      </w:r>
    </w:p>
    <w:p w14:paraId="53181A47" w14:textId="77777777" w:rsidR="00B75B7F" w:rsidRDefault="00B75B7F" w:rsidP="00E52286">
      <w:pPr>
        <w:pStyle w:val="a3"/>
        <w:kinsoku w:val="0"/>
        <w:overflowPunct w:val="0"/>
        <w:spacing w:afterLines="100" w:after="240"/>
        <w:ind w:left="221"/>
        <w:outlineLvl w:val="0"/>
        <w:rPr>
          <w:rFonts w:eastAsiaTheme="minorEastAsia"/>
        </w:rPr>
      </w:pPr>
      <w:r>
        <w:rPr>
          <w:rFonts w:hint="eastAsia"/>
        </w:rPr>
        <w:t>【总结或讨论】</w:t>
      </w:r>
    </w:p>
    <w:p w14:paraId="7156380F" w14:textId="13B19867" w:rsidR="001403EF" w:rsidRDefault="001403EF" w:rsidP="001403EF">
      <w:pPr>
        <w:pStyle w:val="a3"/>
        <w:kinsoku w:val="0"/>
        <w:overflowPunct w:val="0"/>
        <w:spacing w:line="360" w:lineRule="auto"/>
        <w:ind w:firstLineChars="200" w:firstLine="480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当需要进行与，或相关操作，需要涉及立即数时，必须要在前面补零，否则就会报错：无法识别。</w:t>
      </w:r>
    </w:p>
    <w:p w14:paraId="2096ECC6" w14:textId="0FBA4216" w:rsidR="001403EF" w:rsidRPr="001403EF" w:rsidRDefault="001403EF" w:rsidP="001403EF">
      <w:pPr>
        <w:pStyle w:val="a3"/>
        <w:kinsoku w:val="0"/>
        <w:overflowPunct w:val="0"/>
        <w:spacing w:line="360" w:lineRule="auto"/>
        <w:ind w:firstLineChars="200" w:firstLine="480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正确指令：</w:t>
      </w:r>
    </w:p>
    <w:p w14:paraId="5EB4EA3C" w14:textId="0A954C28" w:rsidR="00B75B7F" w:rsidRDefault="001403EF" w:rsidP="001403EF">
      <w:pPr>
        <w:pStyle w:val="Code"/>
        <w:ind w:left="567"/>
      </w:pPr>
      <w:r w:rsidRPr="001403EF">
        <w:tab/>
        <w:t>AND BX,0FF00H</w:t>
      </w:r>
    </w:p>
    <w:p w14:paraId="17B3EBBF" w14:textId="5A193DC5" w:rsidR="001403EF" w:rsidRDefault="001403EF" w:rsidP="001403EF">
      <w:pPr>
        <w:pStyle w:val="a3"/>
        <w:kinsoku w:val="0"/>
        <w:overflowPunct w:val="0"/>
        <w:spacing w:line="360" w:lineRule="auto"/>
        <w:ind w:firstLineChars="200" w:firstLine="480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错误指令示例：</w:t>
      </w:r>
    </w:p>
    <w:p w14:paraId="273286EB" w14:textId="1D76F543" w:rsidR="001403EF" w:rsidRPr="001403EF" w:rsidRDefault="002B3EDA" w:rsidP="001403EF">
      <w:pPr>
        <w:pStyle w:val="a3"/>
        <w:kinsoku w:val="0"/>
        <w:overflowPunct w:val="0"/>
        <w:spacing w:line="360" w:lineRule="auto"/>
        <w:jc w:val="center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BF71F6">
        <w:rPr>
          <w:noProof/>
        </w:rPr>
        <w:lastRenderedPageBreak/>
        <w:drawing>
          <wp:inline distT="0" distB="0" distL="0" distR="0" wp14:anchorId="7C5367AA" wp14:editId="1F5F135F">
            <wp:extent cx="4953000" cy="2773680"/>
            <wp:effectExtent l="0" t="0" r="0" b="0"/>
            <wp:docPr id="9290869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77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70858" w14:textId="6523F9F7" w:rsidR="002B3EDA" w:rsidRPr="001403EF" w:rsidRDefault="002B3EDA" w:rsidP="002B3EDA">
      <w:pPr>
        <w:pStyle w:val="a3"/>
        <w:kinsoku w:val="0"/>
        <w:overflowPunct w:val="0"/>
        <w:spacing w:line="511" w:lineRule="exact"/>
        <w:rPr>
          <w:rFonts w:ascii="宋体" w:eastAsia="宋体" w:hAnsi="宋体" w:hint="eastAsia"/>
          <w:b w:val="0"/>
          <w:bCs w:val="0"/>
          <w:sz w:val="24"/>
          <w:szCs w:val="24"/>
        </w:rPr>
      </w:pPr>
      <w:r>
        <w:rPr>
          <w:rFonts w:ascii="宋体" w:eastAsia="宋体" w:hAnsi="宋体" w:hint="eastAsia"/>
          <w:b w:val="0"/>
          <w:bCs w:val="0"/>
          <w:sz w:val="24"/>
          <w:szCs w:val="24"/>
        </w:rPr>
        <w:t>通过本次实验，我</w:t>
      </w:r>
      <w:r w:rsidRPr="002B3EDA">
        <w:rPr>
          <w:rFonts w:ascii="宋体" w:eastAsia="宋体" w:hAnsi="宋体"/>
          <w:b w:val="0"/>
          <w:bCs w:val="0"/>
          <w:sz w:val="24"/>
          <w:szCs w:val="24"/>
        </w:rPr>
        <w:t>掌握汇编语言中的数据拆分与合并、成绩分布统计及屏幕输出操作，提升对内存操作、条件判断和循环控制的理解与应用能力。</w:t>
      </w:r>
    </w:p>
    <w:sectPr w:rsidR="002B3EDA" w:rsidRPr="001403EF" w:rsidSect="00AF7425">
      <w:type w:val="continuous"/>
      <w:pgSz w:w="11910" w:h="16840"/>
      <w:pgMar w:top="1520" w:right="600" w:bottom="1260" w:left="1580" w:header="0" w:footer="1076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E74F6D" w14:textId="77777777" w:rsidR="00EF3573" w:rsidRDefault="00EF3573">
      <w:r>
        <w:separator/>
      </w:r>
    </w:p>
  </w:endnote>
  <w:endnote w:type="continuationSeparator" w:id="0">
    <w:p w14:paraId="14CF86C8" w14:textId="77777777" w:rsidR="00EF3573" w:rsidRDefault="00EF35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79550D9" w14:textId="55F510A1" w:rsidR="00B75B7F" w:rsidRDefault="002B3EDA">
    <w:pPr>
      <w:pStyle w:val="a3"/>
      <w:kinsoku w:val="0"/>
      <w:overflowPunct w:val="0"/>
      <w:spacing w:line="14" w:lineRule="auto"/>
      <w:rPr>
        <w:rFonts w:ascii="Times New Roman" w:eastAsiaTheme="minorEastAsia" w:cs="Times New Roman"/>
        <w:b w:val="0"/>
        <w:bCs w:val="0"/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0" layoutInCell="0" allowOverlap="1" wp14:anchorId="3098C9B6" wp14:editId="4A2A5B15">
              <wp:simplePos x="0" y="0"/>
              <wp:positionH relativeFrom="page">
                <wp:posOffset>3377565</wp:posOffset>
              </wp:positionH>
              <wp:positionV relativeFrom="page">
                <wp:posOffset>9870440</wp:posOffset>
              </wp:positionV>
              <wp:extent cx="1244600" cy="194310"/>
              <wp:effectExtent l="0" t="0" r="0" b="0"/>
              <wp:wrapNone/>
              <wp:docPr id="43212742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44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AA7001" w14:textId="32D97FF6" w:rsidR="00B75B7F" w:rsidRDefault="00B75B7F" w:rsidP="00CB4647">
                          <w:pPr>
                            <w:pStyle w:val="a3"/>
                            <w:tabs>
                              <w:tab w:val="left" w:pos="739"/>
                            </w:tabs>
                            <w:kinsoku w:val="0"/>
                            <w:overflowPunct w:val="0"/>
                            <w:spacing w:line="301" w:lineRule="exact"/>
                            <w:ind w:left="20"/>
                            <w:jc w:val="center"/>
                            <w:rPr>
                              <w:rFonts w:ascii="宋体" w:eastAsia="宋体" w:cs="宋体"/>
                              <w:b w:val="0"/>
                              <w:bCs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宋体" w:eastAsia="宋体" w:cs="宋体" w:hint="eastAsia"/>
                              <w:b w:val="0"/>
                              <w:bCs w:val="0"/>
                              <w:sz w:val="24"/>
                              <w:szCs w:val="24"/>
                            </w:rPr>
                            <w:t>第</w:t>
                          </w:r>
                          <w:r>
                            <w:rPr>
                              <w:rFonts w:ascii="宋体" w:eastAsia="宋体" w:cs="宋体"/>
                              <w:b w:val="0"/>
                              <w:bCs w:val="0"/>
                              <w:sz w:val="24"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rFonts w:ascii="Times New Roman" w:eastAsia="宋体" w:cs="Times New Roman"/>
                              <w:b w:val="0"/>
                              <w:bCs w:val="0"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Fonts w:ascii="Times New Roman" w:eastAsia="宋体" w:cs="Times New Roman"/>
                              <w:b w:val="0"/>
                              <w:bCs w:val="0"/>
                              <w:sz w:val="24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Fonts w:ascii="Times New Roman" w:eastAsia="宋体" w:cs="Times New Roman"/>
                              <w:b w:val="0"/>
                              <w:bCs w:val="0"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F05FAD">
                            <w:rPr>
                              <w:rFonts w:ascii="Times New Roman" w:eastAsia="宋体" w:cs="Times New Roman"/>
                              <w:b w:val="0"/>
                              <w:bCs w:val="0"/>
                              <w:noProof/>
                              <w:sz w:val="24"/>
                              <w:szCs w:val="24"/>
                            </w:rPr>
                            <w:t>1</w:t>
                          </w:r>
                          <w:r>
                            <w:rPr>
                              <w:rFonts w:ascii="Times New Roman" w:eastAsia="宋体" w:cs="Times New Roman"/>
                              <w:b w:val="0"/>
                              <w:bCs w:val="0"/>
                              <w:sz w:val="24"/>
                              <w:szCs w:val="24"/>
                            </w:rPr>
                            <w:fldChar w:fldCharType="end"/>
                          </w:r>
                          <w:r>
                            <w:rPr>
                              <w:rFonts w:ascii="Times New Roman" w:eastAsia="宋体" w:cs="Times New Roman"/>
                              <w:b w:val="0"/>
                              <w:bCs w:val="0"/>
                              <w:sz w:val="24"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rFonts w:ascii="宋体" w:eastAsia="宋体" w:cs="宋体" w:hint="eastAsia"/>
                              <w:b w:val="0"/>
                              <w:bCs w:val="0"/>
                              <w:sz w:val="24"/>
                              <w:szCs w:val="24"/>
                            </w:rPr>
                            <w:t>页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98C9B6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265.95pt;margin-top:777.2pt;width:98pt;height:15.3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" o:allowincell="f" filled="f" stroked="f">
              <v:textbox inset="0,0,0,0">
                <w:txbxContent>
                  <w:p w14:paraId="56AA7001" w14:textId="32D97FF6" w:rsidR="00B75B7F" w:rsidRDefault="00B75B7F" w:rsidP="00CB4647">
                    <w:pPr>
                      <w:pStyle w:val="a3"/>
                      <w:tabs>
                        <w:tab w:val="left" w:pos="739"/>
                      </w:tabs>
                      <w:kinsoku w:val="0"/>
                      <w:overflowPunct w:val="0"/>
                      <w:spacing w:line="301" w:lineRule="exact"/>
                      <w:ind w:left="20"/>
                      <w:jc w:val="center"/>
                      <w:rPr>
                        <w:rFonts w:ascii="宋体" w:eastAsia="宋体" w:cs="宋体"/>
                        <w:b w:val="0"/>
                        <w:bCs w:val="0"/>
                        <w:sz w:val="24"/>
                        <w:szCs w:val="24"/>
                      </w:rPr>
                    </w:pPr>
                    <w:r>
                      <w:rPr>
                        <w:rFonts w:ascii="宋体" w:eastAsia="宋体" w:cs="宋体" w:hint="eastAsia"/>
                        <w:b w:val="0"/>
                        <w:bCs w:val="0"/>
                        <w:sz w:val="24"/>
                        <w:szCs w:val="24"/>
                      </w:rPr>
                      <w:t>第</w:t>
                    </w:r>
                    <w:r>
                      <w:rPr>
                        <w:rFonts w:ascii="宋体" w:eastAsia="宋体" w:cs="宋体"/>
                        <w:b w:val="0"/>
                        <w:bCs w:val="0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rFonts w:ascii="Times New Roman" w:eastAsia="宋体" w:cs="Times New Roman"/>
                        <w:b w:val="0"/>
                        <w:bCs w:val="0"/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rFonts w:ascii="Times New Roman" w:eastAsia="宋体" w:cs="Times New Roman"/>
                        <w:b w:val="0"/>
                        <w:bCs w:val="0"/>
                        <w:sz w:val="24"/>
                        <w:szCs w:val="24"/>
                      </w:rPr>
                      <w:instrText xml:space="preserve"> PAGE </w:instrText>
                    </w:r>
                    <w:r>
                      <w:rPr>
                        <w:rFonts w:ascii="Times New Roman" w:eastAsia="宋体" w:cs="Times New Roman"/>
                        <w:b w:val="0"/>
                        <w:bCs w:val="0"/>
                        <w:sz w:val="24"/>
                        <w:szCs w:val="24"/>
                      </w:rPr>
                      <w:fldChar w:fldCharType="separate"/>
                    </w:r>
                    <w:r w:rsidR="00F05FAD">
                      <w:rPr>
                        <w:rFonts w:ascii="Times New Roman" w:eastAsia="宋体" w:cs="Times New Roman"/>
                        <w:b w:val="0"/>
                        <w:bCs w:val="0"/>
                        <w:noProof/>
                        <w:sz w:val="24"/>
                        <w:szCs w:val="24"/>
                      </w:rPr>
                      <w:t>1</w:t>
                    </w:r>
                    <w:r>
                      <w:rPr>
                        <w:rFonts w:ascii="Times New Roman" w:eastAsia="宋体" w:cs="Times New Roman"/>
                        <w:b w:val="0"/>
                        <w:bCs w:val="0"/>
                        <w:sz w:val="24"/>
                        <w:szCs w:val="24"/>
                      </w:rPr>
                      <w:fldChar w:fldCharType="end"/>
                    </w:r>
                    <w:r>
                      <w:rPr>
                        <w:rFonts w:ascii="Times New Roman" w:eastAsia="宋体" w:cs="Times New Roman"/>
                        <w:b w:val="0"/>
                        <w:bCs w:val="0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rFonts w:ascii="宋体" w:eastAsia="宋体" w:cs="宋体" w:hint="eastAsia"/>
                        <w:b w:val="0"/>
                        <w:bCs w:val="0"/>
                        <w:sz w:val="24"/>
                        <w:szCs w:val="24"/>
                      </w:rPr>
                      <w:t>页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31EDE97" w14:textId="77777777" w:rsidR="00EF3573" w:rsidRDefault="00EF3573">
      <w:r>
        <w:separator/>
      </w:r>
    </w:p>
  </w:footnote>
  <w:footnote w:type="continuationSeparator" w:id="0">
    <w:p w14:paraId="47A59CBA" w14:textId="77777777" w:rsidR="00EF3573" w:rsidRDefault="00EF35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E656EDF6"/>
    <w:multiLevelType w:val="singleLevel"/>
    <w:tmpl w:val="E656EDF6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7AC10165"/>
    <w:multiLevelType w:val="hybridMultilevel"/>
    <w:tmpl w:val="4A88CCA8"/>
    <w:lvl w:ilvl="0" w:tplc="D8408D5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num w:numId="1" w16cid:durableId="2012637161">
    <w:abstractNumId w:val="0"/>
  </w:num>
  <w:num w:numId="2" w16cid:durableId="24040849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doNotExpandShiftReturn/>
    <w:adjustLineHeightInTable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132B"/>
    <w:rsid w:val="00020CEA"/>
    <w:rsid w:val="0005132B"/>
    <w:rsid w:val="00081DBE"/>
    <w:rsid w:val="001403EF"/>
    <w:rsid w:val="00214A72"/>
    <w:rsid w:val="002B3EDA"/>
    <w:rsid w:val="003F11E8"/>
    <w:rsid w:val="004B0048"/>
    <w:rsid w:val="00624A38"/>
    <w:rsid w:val="006824B0"/>
    <w:rsid w:val="00864B25"/>
    <w:rsid w:val="009717EE"/>
    <w:rsid w:val="00977625"/>
    <w:rsid w:val="00AA5C63"/>
    <w:rsid w:val="00AF7425"/>
    <w:rsid w:val="00B75B7F"/>
    <w:rsid w:val="00C207D1"/>
    <w:rsid w:val="00C374F8"/>
    <w:rsid w:val="00CB4647"/>
    <w:rsid w:val="00D02655"/>
    <w:rsid w:val="00E47B07"/>
    <w:rsid w:val="00E52286"/>
    <w:rsid w:val="00EF3573"/>
    <w:rsid w:val="00F05F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3C96F92B"/>
  <w14:defaultImageDpi w14:val="0"/>
  <w15:docId w15:val="{EAD8AA5A-6132-412E-B6E8-8000189288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="Times New Roman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AF7425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kern w:val="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rFonts w:ascii="Microsoft JhengHei" w:eastAsia="Microsoft JhengHei" w:cs="Microsoft JhengHei"/>
      <w:b/>
      <w:bCs/>
      <w:sz w:val="30"/>
      <w:szCs w:val="30"/>
    </w:rPr>
  </w:style>
  <w:style w:type="character" w:customStyle="1" w:styleId="a4">
    <w:name w:val="正文文本 字符"/>
    <w:basedOn w:val="a0"/>
    <w:link w:val="a3"/>
    <w:uiPriority w:val="99"/>
    <w:semiHidden/>
    <w:rPr>
      <w:rFonts w:ascii="宋体" w:eastAsia="宋体" w:hAnsi="Times New Roman" w:cs="宋体"/>
      <w:kern w:val="0"/>
      <w:sz w:val="22"/>
    </w:rPr>
  </w:style>
  <w:style w:type="paragraph" w:styleId="a5">
    <w:name w:val="List Paragraph"/>
    <w:basedOn w:val="a"/>
    <w:uiPriority w:val="1"/>
    <w:qFormat/>
    <w:rPr>
      <w:rFonts w:ascii="Times New Roman" w:eastAsiaTheme="minorEastAsia" w:cs="Times New Roman"/>
      <w:sz w:val="24"/>
      <w:szCs w:val="24"/>
    </w:rPr>
  </w:style>
  <w:style w:type="paragraph" w:customStyle="1" w:styleId="TableParagraph">
    <w:name w:val="Table Paragraph"/>
    <w:basedOn w:val="a"/>
    <w:uiPriority w:val="1"/>
    <w:qFormat/>
    <w:rPr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AF7425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F7425"/>
    <w:rPr>
      <w:rFonts w:ascii="宋体" w:eastAsia="宋体" w:hAnsi="Times New Roman" w:cs="宋体"/>
      <w:kern w:val="0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F742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F7425"/>
    <w:rPr>
      <w:rFonts w:ascii="宋体" w:eastAsia="宋体" w:hAnsi="Times New Roman" w:cs="宋体"/>
      <w:kern w:val="0"/>
      <w:sz w:val="18"/>
      <w:szCs w:val="18"/>
    </w:rPr>
  </w:style>
  <w:style w:type="paragraph" w:customStyle="1" w:styleId="Code">
    <w:name w:val="Code"/>
    <w:qFormat/>
    <w:rsid w:val="00AF7425"/>
    <w:pPr>
      <w:pBdr>
        <w:top w:val="single" w:sz="2" w:space="4" w:color="D9D9D9"/>
        <w:left w:val="single" w:sz="2" w:space="4" w:color="D9D9D9"/>
        <w:bottom w:val="single" w:sz="2" w:space="4" w:color="D9D9D9"/>
        <w:right w:val="single" w:sz="2" w:space="4" w:color="D9D9D9"/>
      </w:pBdr>
      <w:shd w:val="clear" w:color="auto" w:fill="F2F2F2"/>
      <w:spacing w:before="140" w:after="140" w:line="280" w:lineRule="exact"/>
      <w:ind w:left="57" w:firstLine="113"/>
      <w:contextualSpacing/>
    </w:pPr>
    <w:rPr>
      <w:rFonts w:ascii="Consolas" w:eastAsia="宋体" w:hAnsi="Consolas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7608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9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786EC6-755E-47EC-8EB2-55FCFA9C2B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9</Pages>
  <Words>598</Words>
  <Characters>3410</Characters>
  <Application>Microsoft Office Word</Application>
  <DocSecurity>0</DocSecurity>
  <Lines>28</Lines>
  <Paragraphs>7</Paragraphs>
  <ScaleCrop>false</ScaleCrop>
  <Company/>
  <LinksUpToDate>false</LinksUpToDate>
  <CharactersWithSpaces>4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号________________ 专业___________________ 姓名________________</dc:title>
  <dc:subject/>
  <dc:creator>jan</dc:creator>
  <cp:keywords/>
  <dc:description/>
  <cp:lastModifiedBy>j an</cp:lastModifiedBy>
  <cp:revision>6</cp:revision>
  <cp:lastPrinted>2024-12-04T11:56:00Z</cp:lastPrinted>
  <dcterms:created xsi:type="dcterms:W3CDTF">2024-12-04T11:56:00Z</dcterms:created>
  <dcterms:modified xsi:type="dcterms:W3CDTF">2025-01-03T0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Acrobat PDFMaker 10.1 for Word</vt:lpwstr>
  </property>
</Properties>
</file>